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page" w:tblpYSpec="top"/>
        <w:tblW w:w="12078" w:type="dxa"/>
        <w:tblLook w:val="04A0" w:firstRow="1" w:lastRow="0" w:firstColumn="1" w:lastColumn="0" w:noHBand="0" w:noVBand="1"/>
      </w:tblPr>
      <w:tblGrid>
        <w:gridCol w:w="1440"/>
        <w:gridCol w:w="10638"/>
      </w:tblGrid>
      <w:tr w:rsidR="0027637E" w:rsidRPr="003B7046" w:rsidTr="00935149">
        <w:trPr>
          <w:trHeight w:val="1440"/>
        </w:trPr>
        <w:tc>
          <w:tcPr>
            <w:tcW w:w="1440" w:type="dxa"/>
            <w:tcBorders>
              <w:right w:val="single" w:sz="4" w:space="0" w:color="FFFFFF"/>
            </w:tcBorders>
            <w:shd w:val="clear" w:color="auto" w:fill="548DD4"/>
          </w:tcPr>
          <w:p w:rsidR="0027637E" w:rsidRPr="003B7046" w:rsidRDefault="0027637E" w:rsidP="00935149">
            <w:pPr>
              <w:jc w:val="both"/>
            </w:pPr>
          </w:p>
        </w:tc>
        <w:tc>
          <w:tcPr>
            <w:tcW w:w="10638" w:type="dxa"/>
            <w:tcBorders>
              <w:left w:val="single" w:sz="4" w:space="0" w:color="FFFFFF"/>
            </w:tcBorders>
            <w:shd w:val="clear" w:color="auto" w:fill="548DD4"/>
            <w:vAlign w:val="bottom"/>
          </w:tcPr>
          <w:p w:rsidR="0027637E" w:rsidRDefault="0027637E" w:rsidP="00935149">
            <w:pPr>
              <w:jc w:val="both"/>
              <w:rPr>
                <w:rFonts w:ascii="Cambria" w:hAnsi="Cambria"/>
                <w:b/>
                <w:bCs/>
                <w:color w:val="FFFFFF"/>
                <w:sz w:val="72"/>
                <w:szCs w:val="72"/>
              </w:rPr>
            </w:pPr>
            <w:r>
              <w:rPr>
                <w:rFonts w:ascii="Cambria" w:hAnsi="Cambria"/>
                <w:b/>
                <w:bCs/>
                <w:color w:val="FFFFFF"/>
                <w:sz w:val="72"/>
                <w:szCs w:val="72"/>
              </w:rPr>
              <w:t>2015</w:t>
            </w:r>
          </w:p>
        </w:tc>
      </w:tr>
      <w:tr w:rsidR="0027637E" w:rsidRPr="003B7046" w:rsidTr="00935149">
        <w:trPr>
          <w:trHeight w:val="2880"/>
        </w:trPr>
        <w:tc>
          <w:tcPr>
            <w:tcW w:w="1440" w:type="dxa"/>
            <w:tcBorders>
              <w:right w:val="single" w:sz="4" w:space="0" w:color="000000"/>
            </w:tcBorders>
          </w:tcPr>
          <w:p w:rsidR="0027637E" w:rsidRPr="003B7046" w:rsidRDefault="0027637E" w:rsidP="00935149">
            <w:pPr>
              <w:jc w:val="both"/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0FEAFE10" wp14:editId="45217385">
                  <wp:simplePos x="0" y="0"/>
                  <wp:positionH relativeFrom="column">
                    <wp:posOffset>196215</wp:posOffset>
                  </wp:positionH>
                  <wp:positionV relativeFrom="paragraph">
                    <wp:posOffset>1186815</wp:posOffset>
                  </wp:positionV>
                  <wp:extent cx="594995" cy="614045"/>
                  <wp:effectExtent l="19050" t="0" r="0" b="0"/>
                  <wp:wrapSquare wrapText="bothSides"/>
                  <wp:docPr id="18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995" cy="614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638" w:type="dxa"/>
            <w:tcBorders>
              <w:left w:val="single" w:sz="4" w:space="0" w:color="000000"/>
            </w:tcBorders>
            <w:vAlign w:val="center"/>
          </w:tcPr>
          <w:p w:rsidR="00115CE5" w:rsidRDefault="00D95387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</w:rPr>
            </w:pPr>
            <w:r w:rsidRPr="00115CE5">
              <w:rPr>
                <w:b/>
                <w:i/>
                <w:color w:val="17365D"/>
                <w:sz w:val="36"/>
                <w:szCs w:val="36"/>
              </w:rPr>
              <w:t>Sof</w:t>
            </w:r>
            <w:r w:rsidR="00115CE5" w:rsidRPr="00115CE5">
              <w:rPr>
                <w:b/>
                <w:i/>
                <w:color w:val="17365D"/>
                <w:sz w:val="36"/>
                <w:szCs w:val="36"/>
              </w:rPr>
              <w:t>tware Requirement Specification</w:t>
            </w:r>
            <w:r w:rsidR="00115CE5">
              <w:rPr>
                <w:b/>
                <w:color w:val="17365D"/>
                <w:sz w:val="36"/>
                <w:szCs w:val="36"/>
              </w:rPr>
              <w:t xml:space="preserve"> </w:t>
            </w:r>
          </w:p>
          <w:p w:rsidR="00997B51" w:rsidRDefault="006152D5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</w:rPr>
            </w:pPr>
            <w:r>
              <w:rPr>
                <w:b/>
                <w:color w:val="17365D"/>
                <w:sz w:val="36"/>
                <w:szCs w:val="36"/>
              </w:rPr>
              <w:t xml:space="preserve">Aplikasi </w:t>
            </w:r>
            <w:r w:rsidRPr="006152D5">
              <w:rPr>
                <w:b/>
                <w:i/>
                <w:color w:val="17365D"/>
                <w:sz w:val="36"/>
                <w:szCs w:val="36"/>
              </w:rPr>
              <w:t>Case Management System</w:t>
            </w:r>
            <w:r w:rsidR="00ED021D">
              <w:rPr>
                <w:b/>
                <w:color w:val="17365D"/>
                <w:sz w:val="36"/>
                <w:szCs w:val="36"/>
              </w:rPr>
              <w:t xml:space="preserve"> (CMS) </w:t>
            </w:r>
            <w:r w:rsidR="00997B51">
              <w:rPr>
                <w:b/>
                <w:color w:val="17365D"/>
                <w:sz w:val="36"/>
                <w:szCs w:val="36"/>
              </w:rPr>
              <w:t>–</w:t>
            </w:r>
            <w:r w:rsidR="00ED021D">
              <w:rPr>
                <w:b/>
                <w:color w:val="17365D"/>
                <w:sz w:val="36"/>
                <w:szCs w:val="36"/>
              </w:rPr>
              <w:t xml:space="preserve"> </w:t>
            </w:r>
          </w:p>
          <w:p w:rsidR="0027637E" w:rsidRPr="00997B51" w:rsidRDefault="00997B51" w:rsidP="00935149">
            <w:pPr>
              <w:spacing w:before="120"/>
              <w:jc w:val="both"/>
              <w:rPr>
                <w:b/>
                <w:color w:val="17365D"/>
                <w:sz w:val="36"/>
                <w:szCs w:val="36"/>
                <w:lang w:val="id-ID"/>
              </w:rPr>
            </w:pPr>
            <w:r>
              <w:rPr>
                <w:b/>
                <w:color w:val="17365D"/>
                <w:sz w:val="36"/>
                <w:szCs w:val="36"/>
                <w:lang w:val="id-ID"/>
              </w:rPr>
              <w:t>PENGAWASAN</w:t>
            </w:r>
          </w:p>
          <w:p w:rsidR="0027637E" w:rsidRDefault="0027637E" w:rsidP="00935149">
            <w:pPr>
              <w:jc w:val="both"/>
              <w:rPr>
                <w:color w:val="17365D"/>
              </w:rPr>
            </w:pPr>
          </w:p>
          <w:p w:rsidR="0027637E" w:rsidRPr="00341182" w:rsidRDefault="0027637E" w:rsidP="00935149">
            <w:pPr>
              <w:jc w:val="both"/>
              <w:rPr>
                <w:color w:val="17365D"/>
              </w:rPr>
            </w:pPr>
          </w:p>
          <w:p w:rsidR="0027637E" w:rsidRPr="003B7046" w:rsidRDefault="0027637E" w:rsidP="00935149">
            <w:pPr>
              <w:jc w:val="both"/>
              <w:rPr>
                <w:color w:val="76923C"/>
              </w:rPr>
            </w:pPr>
            <w:r>
              <w:rPr>
                <w:b/>
                <w:noProof/>
                <w:color w:val="17365D"/>
                <w:sz w:val="28"/>
                <w:szCs w:val="28"/>
              </w:rPr>
              <w:drawing>
                <wp:inline distT="0" distB="0" distL="0" distR="0" wp14:anchorId="2F5988A3" wp14:editId="18DBAE75">
                  <wp:extent cx="1714500" cy="161925"/>
                  <wp:effectExtent l="19050" t="0" r="0" b="0"/>
                  <wp:docPr id="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7637E" w:rsidRDefault="0027637E" w:rsidP="0027637E">
      <w:pPr>
        <w:jc w:val="both"/>
      </w:pPr>
    </w:p>
    <w:p w:rsidR="0027637E" w:rsidRDefault="0027637E" w:rsidP="0027637E">
      <w:pPr>
        <w:jc w:val="both"/>
      </w:pPr>
    </w:p>
    <w:tbl>
      <w:tblPr>
        <w:tblpPr w:leftFromText="187" w:rightFromText="187" w:horzAnchor="margin" w:tblpXSpec="center" w:tblpYSpec="bottom"/>
        <w:tblW w:w="5000" w:type="pct"/>
        <w:tblLook w:val="04A0" w:firstRow="1" w:lastRow="0" w:firstColumn="1" w:lastColumn="0" w:noHBand="0" w:noVBand="1"/>
      </w:tblPr>
      <w:tblGrid>
        <w:gridCol w:w="9027"/>
      </w:tblGrid>
      <w:tr w:rsidR="0027637E" w:rsidRPr="003B7046" w:rsidTr="00935149">
        <w:tc>
          <w:tcPr>
            <w:tcW w:w="0" w:type="auto"/>
          </w:tcPr>
          <w:p w:rsidR="0027637E" w:rsidRPr="00F6128C" w:rsidRDefault="0027637E" w:rsidP="00935149">
            <w:pPr>
              <w:spacing w:line="240" w:lineRule="auto"/>
              <w:jc w:val="both"/>
              <w:rPr>
                <w:b/>
                <w:bCs/>
                <w:caps/>
                <w:color w:val="17365D"/>
                <w:sz w:val="36"/>
                <w:szCs w:val="36"/>
              </w:rPr>
            </w:pPr>
            <w:r w:rsidRPr="00F6128C">
              <w:rPr>
                <w:b/>
                <w:bCs/>
                <w:caps/>
                <w:color w:val="17365D"/>
                <w:sz w:val="36"/>
                <w:szCs w:val="36"/>
              </w:rPr>
              <w:t xml:space="preserve">Jasa Konsultan </w:t>
            </w:r>
            <w:r>
              <w:rPr>
                <w:b/>
                <w:bCs/>
                <w:caps/>
                <w:color w:val="17365D"/>
                <w:sz w:val="36"/>
                <w:szCs w:val="36"/>
              </w:rPr>
              <w:t>pemeliharaan dan pengembangan perangkat lunak aplikasi dan basis data simkari</w:t>
            </w:r>
          </w:p>
          <w:p w:rsidR="0027637E" w:rsidRPr="004A0D96" w:rsidRDefault="0027637E" w:rsidP="00935149">
            <w:pPr>
              <w:spacing w:line="240" w:lineRule="auto"/>
              <w:jc w:val="both"/>
              <w:rPr>
                <w:b/>
                <w:bCs/>
                <w:caps/>
                <w:color w:val="76923C"/>
                <w:sz w:val="48"/>
                <w:szCs w:val="48"/>
              </w:rPr>
            </w:pPr>
            <w:r w:rsidRPr="00F6128C">
              <w:rPr>
                <w:b/>
                <w:bCs/>
                <w:caps/>
                <w:color w:val="17365D"/>
                <w:sz w:val="36"/>
                <w:szCs w:val="36"/>
              </w:rPr>
              <w:t>Tahun 201</w:t>
            </w:r>
            <w:r>
              <w:rPr>
                <w:b/>
                <w:bCs/>
                <w:caps/>
                <w:color w:val="17365D"/>
                <w:sz w:val="36"/>
                <w:szCs w:val="36"/>
              </w:rPr>
              <w:t>5</w:t>
            </w:r>
          </w:p>
        </w:tc>
      </w:tr>
      <w:tr w:rsidR="0027637E" w:rsidRPr="003B7046" w:rsidTr="00935149">
        <w:tc>
          <w:tcPr>
            <w:tcW w:w="0" w:type="auto"/>
          </w:tcPr>
          <w:p w:rsidR="0027637E" w:rsidRPr="003B7046" w:rsidRDefault="0027637E" w:rsidP="00434AA4">
            <w:pPr>
              <w:spacing w:line="240" w:lineRule="auto"/>
              <w:jc w:val="both"/>
              <w:rPr>
                <w:color w:val="7F7F7F"/>
              </w:rPr>
            </w:pPr>
            <w:r w:rsidRPr="003B7046">
              <w:rPr>
                <w:color w:val="7F7F7F"/>
              </w:rPr>
              <w:t xml:space="preserve">Jakarta, </w:t>
            </w:r>
            <w:r>
              <w:rPr>
                <w:color w:val="7F7F7F"/>
              </w:rPr>
              <w:t>201</w:t>
            </w:r>
            <w:r w:rsidR="006152D5">
              <w:rPr>
                <w:color w:val="7F7F7F"/>
              </w:rPr>
              <w:t>5</w:t>
            </w:r>
            <w:r w:rsidRPr="003B7046">
              <w:rPr>
                <w:color w:val="7F7F7F"/>
              </w:rPr>
              <w:t xml:space="preserve">. </w:t>
            </w:r>
            <w:r>
              <w:rPr>
                <w:color w:val="7F7F7F"/>
              </w:rPr>
              <w:t>Kejaksaan Agung RI</w:t>
            </w:r>
          </w:p>
        </w:tc>
      </w:tr>
    </w:tbl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B62DC" w:rsidRDefault="00FB62DC" w:rsidP="00FB62DC">
      <w:pPr>
        <w:pStyle w:val="BodyText"/>
        <w:rPr>
          <w:sz w:val="24"/>
          <w:szCs w:val="24"/>
        </w:rPr>
      </w:pPr>
    </w:p>
    <w:p w:rsidR="00F04082" w:rsidRDefault="00F04082">
      <w:pPr>
        <w:spacing w:after="0" w:line="240" w:lineRule="auto"/>
        <w:rPr>
          <w:rFonts w:ascii="Garamond" w:eastAsia="Times New Roman" w:hAnsi="Garamond"/>
          <w:sz w:val="24"/>
          <w:szCs w:val="24"/>
        </w:rPr>
      </w:pPr>
      <w:r>
        <w:rPr>
          <w:sz w:val="24"/>
          <w:szCs w:val="24"/>
        </w:rPr>
        <w:br w:type="page"/>
      </w:r>
    </w:p>
    <w:p w:rsidR="004339B7" w:rsidRPr="004339B7" w:rsidRDefault="004339B7">
      <w:pPr>
        <w:sectPr w:rsidR="004339B7" w:rsidRPr="004339B7" w:rsidSect="004D2468">
          <w:footerReference w:type="first" r:id="rId12"/>
          <w:pgSz w:w="11907" w:h="16839" w:code="9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:rsidR="006152D5" w:rsidRPr="006152D5" w:rsidRDefault="006152D5" w:rsidP="006152D5">
      <w:pPr>
        <w:rPr>
          <w:rFonts w:cs="Tahoma"/>
          <w:b/>
          <w:bCs/>
        </w:rPr>
      </w:pPr>
      <w:r w:rsidRPr="006152D5">
        <w:rPr>
          <w:rFonts w:cs="Tahoma"/>
          <w:b/>
          <w:bCs/>
        </w:rPr>
        <w:lastRenderedPageBreak/>
        <w:t>Disusun Oleh  :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00"/>
        <w:gridCol w:w="4680"/>
      </w:tblGrid>
      <w:tr w:rsidR="006152D5" w:rsidRPr="006152D5" w:rsidTr="00935149">
        <w:trPr>
          <w:trHeight w:val="70"/>
        </w:trPr>
        <w:tc>
          <w:tcPr>
            <w:tcW w:w="9180" w:type="dxa"/>
            <w:gridSpan w:val="2"/>
            <w:shd w:val="clear" w:color="auto" w:fill="0C0C0C"/>
            <w:vAlign w:val="center"/>
          </w:tcPr>
          <w:p w:rsidR="006152D5" w:rsidRPr="006152D5" w:rsidRDefault="006152D5" w:rsidP="00935149">
            <w:pPr>
              <w:spacing w:before="60" w:after="60"/>
              <w:rPr>
                <w:rFonts w:cs="Tahoma"/>
                <w:b/>
                <w:color w:val="FFFFFF"/>
              </w:rPr>
            </w:pPr>
            <w:r w:rsidRPr="006152D5">
              <w:rPr>
                <w:rFonts w:cs="Tahoma"/>
                <w:b/>
                <w:color w:val="FFFFFF"/>
              </w:rPr>
              <w:t>Disusun :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</w:tbl>
    <w:p w:rsidR="006152D5" w:rsidRPr="006152D5" w:rsidRDefault="006152D5" w:rsidP="006152D5">
      <w:pPr>
        <w:rPr>
          <w:rFonts w:cs="Tahoma"/>
          <w:b/>
        </w:rPr>
      </w:pPr>
    </w:p>
    <w:p w:rsidR="006152D5" w:rsidRPr="006152D5" w:rsidRDefault="006152D5" w:rsidP="006152D5">
      <w:pPr>
        <w:rPr>
          <w:rFonts w:cs="Tahoma"/>
          <w:b/>
        </w:rPr>
      </w:pPr>
      <w:r w:rsidRPr="006152D5">
        <w:rPr>
          <w:rFonts w:cs="Tahoma"/>
          <w:b/>
        </w:rPr>
        <w:t>Review dan Persetujuan  (User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00"/>
        <w:gridCol w:w="4680"/>
      </w:tblGrid>
      <w:tr w:rsidR="006152D5" w:rsidRPr="006152D5" w:rsidTr="00935149">
        <w:trPr>
          <w:trHeight w:val="70"/>
        </w:trPr>
        <w:tc>
          <w:tcPr>
            <w:tcW w:w="9180" w:type="dxa"/>
            <w:gridSpan w:val="2"/>
            <w:shd w:val="clear" w:color="auto" w:fill="0C0C0C"/>
            <w:vAlign w:val="center"/>
          </w:tcPr>
          <w:p w:rsidR="006152D5" w:rsidRPr="006152D5" w:rsidRDefault="006152D5" w:rsidP="00935149">
            <w:pPr>
              <w:spacing w:before="60" w:after="60"/>
              <w:rPr>
                <w:rFonts w:cs="Tahoma"/>
                <w:b/>
                <w:color w:val="FFFFFF"/>
              </w:rPr>
            </w:pPr>
            <w:r w:rsidRPr="006152D5">
              <w:rPr>
                <w:rFonts w:cs="Tahoma"/>
                <w:b/>
                <w:color w:val="FFFFFF"/>
              </w:rPr>
              <w:t>Review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  <w:tr w:rsidR="006152D5" w:rsidRPr="006152D5" w:rsidTr="00935149">
        <w:trPr>
          <w:trHeight w:val="728"/>
        </w:trPr>
        <w:tc>
          <w:tcPr>
            <w:tcW w:w="450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Nama    :</w:t>
            </w:r>
            <w:r w:rsidRPr="006152D5">
              <w:rPr>
                <w:rFonts w:cs="Tahoma"/>
              </w:rPr>
              <w:tab/>
            </w:r>
            <w:r w:rsidRPr="006152D5">
              <w:rPr>
                <w:rFonts w:cs="Tahoma"/>
              </w:rPr>
              <w:tab/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Jabatan :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Bagian  :</w:t>
            </w:r>
          </w:p>
        </w:tc>
        <w:tc>
          <w:tcPr>
            <w:tcW w:w="4680" w:type="dxa"/>
          </w:tcPr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  <w:r w:rsidRPr="006152D5">
              <w:rPr>
                <w:rFonts w:cs="Tahoma"/>
              </w:rPr>
              <w:t>Tanggal  :  ____/___/____</w:t>
            </w:r>
          </w:p>
          <w:p w:rsidR="006152D5" w:rsidRPr="006152D5" w:rsidRDefault="006152D5" w:rsidP="00935149">
            <w:pPr>
              <w:spacing w:before="60" w:after="60"/>
              <w:rPr>
                <w:rFonts w:cs="Tahoma"/>
              </w:rPr>
            </w:pPr>
          </w:p>
          <w:p w:rsidR="006152D5" w:rsidRPr="006152D5" w:rsidRDefault="006152D5" w:rsidP="00935149">
            <w:pPr>
              <w:rPr>
                <w:rFonts w:cs="Tahoma"/>
              </w:rPr>
            </w:pPr>
            <w:r w:rsidRPr="006152D5">
              <w:rPr>
                <w:rFonts w:cs="Tahoma"/>
              </w:rPr>
              <w:t>( ____________________ )</w:t>
            </w:r>
          </w:p>
        </w:tc>
      </w:tr>
    </w:tbl>
    <w:p w:rsidR="006152D5" w:rsidRDefault="006152D5" w:rsidP="006152D5">
      <w:pPr>
        <w:rPr>
          <w:rFonts w:cs="Calibri"/>
          <w:b/>
          <w:sz w:val="24"/>
        </w:rPr>
      </w:pPr>
    </w:p>
    <w:p w:rsidR="006152D5" w:rsidRPr="001543AC" w:rsidRDefault="006152D5" w:rsidP="006152D5">
      <w:pPr>
        <w:rPr>
          <w:rFonts w:cs="Calibri"/>
          <w:b/>
          <w:sz w:val="24"/>
        </w:rPr>
      </w:pPr>
      <w:r w:rsidRPr="001543AC">
        <w:rPr>
          <w:rFonts w:cs="Calibri"/>
          <w:b/>
          <w:sz w:val="24"/>
        </w:rPr>
        <w:t>Histori Revisi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2"/>
        <w:gridCol w:w="1604"/>
        <w:gridCol w:w="3024"/>
        <w:gridCol w:w="2319"/>
      </w:tblGrid>
      <w:tr w:rsidR="006152D5" w:rsidRPr="001543AC" w:rsidTr="00D44A56">
        <w:trPr>
          <w:trHeight w:val="304"/>
        </w:trPr>
        <w:tc>
          <w:tcPr>
            <w:tcW w:w="1962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Tanggal</w:t>
            </w:r>
          </w:p>
        </w:tc>
        <w:tc>
          <w:tcPr>
            <w:tcW w:w="1604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Versi</w:t>
            </w:r>
          </w:p>
        </w:tc>
        <w:tc>
          <w:tcPr>
            <w:tcW w:w="3024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Catatan Revisi</w:t>
            </w:r>
          </w:p>
        </w:tc>
        <w:tc>
          <w:tcPr>
            <w:tcW w:w="2319" w:type="dxa"/>
            <w:shd w:val="clear" w:color="auto" w:fill="000000"/>
            <w:vAlign w:val="center"/>
          </w:tcPr>
          <w:p w:rsidR="006152D5" w:rsidRPr="001543AC" w:rsidRDefault="006152D5" w:rsidP="00935149">
            <w:pPr>
              <w:jc w:val="center"/>
              <w:rPr>
                <w:rFonts w:cs="Calibri"/>
                <w:b/>
                <w:color w:val="FFFFFF"/>
                <w:szCs w:val="20"/>
              </w:rPr>
            </w:pPr>
            <w:r w:rsidRPr="001543AC">
              <w:rPr>
                <w:rFonts w:cs="Calibri"/>
                <w:b/>
                <w:color w:val="FFFFFF"/>
                <w:szCs w:val="20"/>
              </w:rPr>
              <w:t>Penyusun</w:t>
            </w: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  <w:tr w:rsidR="006152D5" w:rsidRPr="001543AC" w:rsidTr="00D44A56">
        <w:trPr>
          <w:trHeight w:val="170"/>
        </w:trPr>
        <w:tc>
          <w:tcPr>
            <w:tcW w:w="1962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i/>
                <w:szCs w:val="20"/>
              </w:rPr>
            </w:pPr>
          </w:p>
        </w:tc>
        <w:tc>
          <w:tcPr>
            <w:tcW w:w="160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3024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  <w:tc>
          <w:tcPr>
            <w:tcW w:w="2319" w:type="dxa"/>
          </w:tcPr>
          <w:p w:rsidR="006152D5" w:rsidRPr="001543AC" w:rsidRDefault="006152D5" w:rsidP="00935149">
            <w:pPr>
              <w:spacing w:before="60" w:after="60"/>
              <w:rPr>
                <w:rFonts w:cs="Calibri"/>
                <w:szCs w:val="20"/>
              </w:rPr>
            </w:pPr>
          </w:p>
        </w:tc>
      </w:tr>
    </w:tbl>
    <w:p w:rsidR="00D44A56" w:rsidRDefault="00D44A56" w:rsidP="00D44A56">
      <w:pPr>
        <w:pStyle w:val="Body"/>
      </w:pPr>
      <w:bookmarkStart w:id="0" w:name="_Toc321914408"/>
    </w:p>
    <w:p w:rsidR="00D44A56" w:rsidRDefault="00D44A56" w:rsidP="00D44A56">
      <w:pPr>
        <w:pStyle w:val="Heading1"/>
        <w:numPr>
          <w:ilvl w:val="0"/>
          <w:numId w:val="0"/>
        </w:numPr>
      </w:pPr>
      <w:bookmarkStart w:id="1" w:name="_Toc430347583"/>
      <w:r>
        <w:t>DAFTAR ISI</w:t>
      </w:r>
      <w:bookmarkEnd w:id="1"/>
    </w:p>
    <w:sdt>
      <w:sdtPr>
        <w:rPr>
          <w:rFonts w:ascii="Tahoma" w:eastAsia="Calibri" w:hAnsi="Tahoma"/>
          <w:bCs w:val="0"/>
          <w:color w:val="auto"/>
          <w:sz w:val="22"/>
          <w:szCs w:val="22"/>
        </w:rPr>
        <w:id w:val="-565263664"/>
        <w:docPartObj>
          <w:docPartGallery w:val="Table of Contents"/>
          <w:docPartUnique/>
        </w:docPartObj>
      </w:sdtPr>
      <w:sdtEndPr>
        <w:rPr>
          <w:b/>
          <w:noProof/>
        </w:rPr>
      </w:sdtEndPr>
      <w:sdtContent>
        <w:p w:rsidR="00D44A56" w:rsidRDefault="00D44A56">
          <w:pPr>
            <w:pStyle w:val="TOCHeading"/>
          </w:pPr>
          <w:r>
            <w:t>Contents</w:t>
          </w:r>
        </w:p>
        <w:p w:rsidR="00024A0D" w:rsidRDefault="00D44A56">
          <w:pPr>
            <w:pStyle w:val="TOC1"/>
            <w:rPr>
              <w:rFonts w:asciiTheme="minorHAnsi" w:eastAsiaTheme="minorEastAsia" w:hAnsiTheme="minorHAnsi" w:cstheme="minorBid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0347583" w:history="1">
            <w:r w:rsidR="00024A0D" w:rsidRPr="00E005C1">
              <w:rPr>
                <w:rStyle w:val="Hyperlink"/>
              </w:rPr>
              <w:t>DAFTAR I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3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84" w:history="1">
            <w:r w:rsidR="00024A0D" w:rsidRPr="00E005C1">
              <w:rPr>
                <w:rStyle w:val="Hyperlink"/>
              </w:rPr>
              <w:t>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PENDAHULU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4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5" w:history="1">
            <w:r w:rsidR="00024A0D" w:rsidRPr="00E005C1">
              <w:rPr>
                <w:rStyle w:val="Hyperlink"/>
              </w:rPr>
              <w:t>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Tuju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5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6" w:history="1">
            <w:r w:rsidR="00024A0D" w:rsidRPr="00E005C1">
              <w:rPr>
                <w:rStyle w:val="Hyperlink"/>
              </w:rPr>
              <w:t>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Ruang Lingkup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6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5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7" w:history="1">
            <w:r w:rsidR="00024A0D" w:rsidRPr="00E005C1">
              <w:rPr>
                <w:rStyle w:val="Hyperlink"/>
              </w:rPr>
              <w:t>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Daftar Istilah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7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5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88" w:history="1">
            <w:r w:rsidR="00024A0D" w:rsidRPr="00E005C1">
              <w:rPr>
                <w:rStyle w:val="Hyperlink"/>
              </w:rPr>
              <w:t>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Referen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8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89" w:history="1">
            <w:r w:rsidR="00024A0D" w:rsidRPr="00E005C1">
              <w:rPr>
                <w:rStyle w:val="Hyperlink"/>
              </w:rPr>
              <w:t>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DESKRIPSI SISTEM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89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0" w:history="1">
            <w:r w:rsidR="00024A0D" w:rsidRPr="00E005C1">
              <w:rPr>
                <w:rStyle w:val="Hyperlink"/>
              </w:rPr>
              <w:t>2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Sistem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0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6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1" w:history="1">
            <w:r w:rsidR="00024A0D" w:rsidRPr="00E005C1">
              <w:rPr>
                <w:rStyle w:val="Hyperlink"/>
              </w:rPr>
              <w:t>2.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Telaah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1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7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2" w:history="1">
            <w:r w:rsidR="00024A0D" w:rsidRPr="00E005C1">
              <w:rPr>
                <w:rStyle w:val="Hyperlink"/>
              </w:rPr>
              <w:t>2.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Klarifika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2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7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3" w:history="1">
            <w:r w:rsidR="00024A0D" w:rsidRPr="00E005C1">
              <w:rPr>
                <w:rStyle w:val="Hyperlink"/>
              </w:rPr>
              <w:t>2.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Inspeksi Kasus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3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8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4" w:history="1">
            <w:r w:rsidR="00024A0D" w:rsidRPr="00E005C1">
              <w:rPr>
                <w:rStyle w:val="Hyperlink"/>
              </w:rPr>
              <w:t>2.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Fungsionalitas Hukuman Disipli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4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9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1"/>
            <w:rPr>
              <w:rFonts w:asciiTheme="minorHAnsi" w:eastAsiaTheme="minorEastAsia" w:hAnsiTheme="minorHAnsi" w:cstheme="minorBidi"/>
            </w:rPr>
          </w:pPr>
          <w:hyperlink w:anchor="_Toc430347595" w:history="1">
            <w:r w:rsidR="00024A0D" w:rsidRPr="00E005C1">
              <w:rPr>
                <w:rStyle w:val="Hyperlink"/>
              </w:rPr>
              <w:t>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ESIFIKASI KEBUTUHAN SISTEM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5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0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6" w:history="1">
            <w:r w:rsidR="00024A0D" w:rsidRPr="00E005C1">
              <w:rPr>
                <w:rStyle w:val="Hyperlink"/>
              </w:rPr>
              <w:t>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User interface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6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7" w:history="1">
            <w:r w:rsidR="00024A0D" w:rsidRPr="00E005C1">
              <w:rPr>
                <w:rStyle w:val="Hyperlink"/>
              </w:rPr>
              <w:t>3.1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ogi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7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8" w:history="1">
            <w:r w:rsidR="00024A0D" w:rsidRPr="00E005C1">
              <w:rPr>
                <w:rStyle w:val="Hyperlink"/>
              </w:rPr>
              <w:t>3.1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Telaah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8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599" w:history="1">
            <w:r w:rsidR="00024A0D" w:rsidRPr="00E005C1">
              <w:rPr>
                <w:rStyle w:val="Hyperlink"/>
              </w:rPr>
              <w:t>3.1.2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Dugaan Pelanggar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599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0" w:history="1">
            <w:r w:rsidR="00024A0D" w:rsidRPr="00E005C1">
              <w:rPr>
                <w:rStyle w:val="Hyperlink"/>
              </w:rPr>
              <w:t>3.1.2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WAS-1 Telaah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0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1" w:history="1">
            <w:r w:rsidR="00024A0D" w:rsidRPr="00E005C1">
              <w:rPr>
                <w:rStyle w:val="Hyperlink"/>
              </w:rPr>
              <w:t>3.1.2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lang w:val="id-ID"/>
              </w:rPr>
              <w:t>WAS-2</w:t>
            </w:r>
            <w:r w:rsidR="00024A0D" w:rsidRPr="00E005C1">
              <w:rPr>
                <w:rStyle w:val="Hyperlink"/>
              </w:rPr>
              <w:t xml:space="preserve"> Nota Dinas Lapdu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1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6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2" w:history="1">
            <w:r w:rsidR="00024A0D" w:rsidRPr="00E005C1">
              <w:rPr>
                <w:rStyle w:val="Hyperlink"/>
              </w:rPr>
              <w:t>3.1.2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3 Surat Permberitahuan Klarifikasi Terhadap Lapdu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2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8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3" w:history="1">
            <w:r w:rsidR="00024A0D" w:rsidRPr="00E005C1">
              <w:rPr>
                <w:rStyle w:val="Hyperlink"/>
              </w:rPr>
              <w:t>3.1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Klarifika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3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9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4" w:history="1">
            <w:r w:rsidR="00024A0D" w:rsidRPr="00E005C1">
              <w:rPr>
                <w:rStyle w:val="Hyperlink"/>
              </w:rPr>
              <w:t>3.1.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.WAS-1 Surat Perintah Melakukan Klarifika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4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19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5" w:history="1">
            <w:r w:rsidR="00024A0D" w:rsidRPr="00E005C1">
              <w:rPr>
                <w:rStyle w:val="Hyperlink"/>
              </w:rPr>
              <w:t>3.1.3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erita Acara Pelaksanaan Perintah Pengeluaran dari Tahanan (BA-10)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5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0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6" w:history="1">
            <w:r w:rsidR="00024A0D" w:rsidRPr="00E005C1">
              <w:rPr>
                <w:rStyle w:val="Hyperlink"/>
              </w:rPr>
              <w:t>3.1.3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9 Surat Panggilan Untuk Diminta Keterangan Sebagai Sak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6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7" w:history="1">
            <w:r w:rsidR="00024A0D" w:rsidRPr="00E005C1">
              <w:rPr>
                <w:rStyle w:val="Hyperlink"/>
              </w:rPr>
              <w:t>3.1.3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1 Surat Bantuan Penyampaian Surat Panggilan Sak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7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8" w:history="1">
            <w:r w:rsidR="00024A0D" w:rsidRPr="00E005C1">
              <w:rPr>
                <w:rStyle w:val="Hyperlink"/>
              </w:rPr>
              <w:t>3.1.3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3 Tanda Terima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8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09" w:history="1">
            <w:r w:rsidR="00024A0D" w:rsidRPr="00E005C1">
              <w:rPr>
                <w:rStyle w:val="Hyperlink"/>
              </w:rPr>
              <w:t>3.1.3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.WAS-1 Laporan Hasil Klarifika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09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6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0" w:history="1">
            <w:r w:rsidR="00024A0D" w:rsidRPr="00E005C1">
              <w:rPr>
                <w:rStyle w:val="Hyperlink"/>
              </w:rPr>
              <w:t>3.1.3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2 Berita Acara Hasil Wawancara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0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29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1" w:history="1">
            <w:r w:rsidR="00024A0D" w:rsidRPr="00E005C1">
              <w:rPr>
                <w:rStyle w:val="Hyperlink"/>
              </w:rPr>
              <w:t>3.1.3.7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27 Nota Dinas Usul Penghentian Klarifikasi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1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1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2" w:history="1">
            <w:r w:rsidR="00024A0D" w:rsidRPr="00E005C1">
              <w:rPr>
                <w:rStyle w:val="Hyperlink"/>
              </w:rPr>
              <w:t>3.1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Inspeksi Kasus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2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3" w:history="1">
            <w:r w:rsidR="00024A0D" w:rsidRPr="00E005C1">
              <w:rPr>
                <w:rStyle w:val="Hyperlink"/>
              </w:rPr>
              <w:t>3.1.4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SP.WAS-2 Surat Perintah Melakukan Inspeksi Kasus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3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4" w:history="1">
            <w:r w:rsidR="00024A0D" w:rsidRPr="00E005C1">
              <w:rPr>
                <w:rStyle w:val="Hyperlink"/>
              </w:rPr>
              <w:t>3.1.4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0 Surat Panggilan Untuk Diminta Keterangan Sebagai Terlapor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4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5" w:history="1">
            <w:r w:rsidR="00024A0D" w:rsidRPr="00E005C1">
              <w:rPr>
                <w:rStyle w:val="Hyperlink"/>
              </w:rPr>
              <w:t>3.1.4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2 Surat Bantuan Untuk Melakukan Pemanggilan Terhadap Terlapor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5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6" w:history="1">
            <w:r w:rsidR="00024A0D" w:rsidRPr="00E005C1">
              <w:rPr>
                <w:rStyle w:val="Hyperlink"/>
              </w:rPr>
              <w:t>3.1.4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3 Tanda Terima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6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2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7" w:history="1">
            <w:r w:rsidR="00024A0D" w:rsidRPr="00E005C1">
              <w:rPr>
                <w:rStyle w:val="Hyperlink"/>
              </w:rPr>
              <w:t>3.1.4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3 Berita Acara Permintaan Keterangan (Terlapor –Saksi)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7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8" w:history="1">
            <w:r w:rsidR="00024A0D" w:rsidRPr="00E005C1">
              <w:rPr>
                <w:rStyle w:val="Hyperlink"/>
              </w:rPr>
              <w:t>3.1.4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BA.WAS-4 Surat Pernyataan (Keterangan)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8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19" w:history="1">
            <w:r w:rsidR="00024A0D" w:rsidRPr="00E005C1">
              <w:rPr>
                <w:rStyle w:val="Hyperlink"/>
              </w:rPr>
              <w:t>3.1.4.7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.WAS-2 Laporan Hasil Inspeksi Kasus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19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0" w:history="1">
            <w:r w:rsidR="00024A0D" w:rsidRPr="00E005C1">
              <w:rPr>
                <w:rStyle w:val="Hyperlink"/>
              </w:rPr>
              <w:t>3.1.4.8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5 Nota Dinas Pertimbangan Thd Hukuman Disiplin Yang Akan Dijatuhkan Kpd Terlapor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0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1" w:history="1">
            <w:r w:rsidR="00024A0D" w:rsidRPr="00E005C1">
              <w:rPr>
                <w:rStyle w:val="Hyperlink"/>
              </w:rPr>
              <w:t>3.1.4.9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Nota Dinas Usul Penghentian Pemeriksa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1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2" w:history="1">
            <w:r w:rsidR="00024A0D" w:rsidRPr="00E005C1">
              <w:rPr>
                <w:rStyle w:val="Hyperlink"/>
              </w:rPr>
              <w:t>3.1.5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Hukuman Disipli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2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3" w:history="1">
            <w:r w:rsidR="00024A0D" w:rsidRPr="00E005C1">
              <w:rPr>
                <w:rStyle w:val="Hyperlink"/>
              </w:rPr>
              <w:t>3.1.5.1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A Surat Pemberitahuan Usulan Untuk Dijatuhi Hukuman Disiplin Berat Thd Terlapor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3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4" w:history="1">
            <w:r w:rsidR="00024A0D" w:rsidRPr="00E005C1">
              <w:rPr>
                <w:rStyle w:val="Hyperlink"/>
              </w:rPr>
              <w:t>3.1.5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B Nota Dinas Usulan Untuk Dijatuhi Hukuman Disiplin Berat Thd Terlapor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4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3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5" w:history="1">
            <w:r w:rsidR="00024A0D" w:rsidRPr="00E005C1">
              <w:rPr>
                <w:rStyle w:val="Hyperlink"/>
              </w:rPr>
              <w:t>3.1.5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C Surat Pernyataan Akan Mengajukan Pembelaan Diri Dihadapan Majelis Kehormatan Jaksa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5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6" w:history="1">
            <w:r w:rsidR="00024A0D" w:rsidRPr="00E005C1">
              <w:rPr>
                <w:rStyle w:val="Hyperlink"/>
              </w:rPr>
              <w:t>3.1.5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WAS-16D Nota Dinas Akan Mengajukan Pembelaan Diri Dihadapan Majelis Kehormatan Jaksa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6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7" w:history="1">
            <w:r w:rsidR="00024A0D" w:rsidRPr="00E005C1">
              <w:rPr>
                <w:rStyle w:val="Hyperlink"/>
              </w:rPr>
              <w:t>3.1.6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</w:rPr>
              <w:t>LP-6  Laporan Kegiatan Penuntutan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7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8" w:history="1">
            <w:r w:rsidR="00024A0D" w:rsidRPr="00E005C1">
              <w:rPr>
                <w:rStyle w:val="Hyperlink"/>
              </w:rPr>
              <w:t>3.2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Hardware</w:t>
            </w:r>
            <w:r w:rsidR="00024A0D" w:rsidRPr="00E005C1">
              <w:rPr>
                <w:rStyle w:val="Hyperlink"/>
              </w:rPr>
              <w:t xml:space="preserve"> </w:t>
            </w:r>
            <w:r w:rsidR="00024A0D" w:rsidRPr="00E005C1">
              <w:rPr>
                <w:rStyle w:val="Hyperlink"/>
                <w:i/>
              </w:rPr>
              <w:t>Interface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8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4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29" w:history="1">
            <w:r w:rsidR="00024A0D" w:rsidRPr="00E005C1">
              <w:rPr>
                <w:rStyle w:val="Hyperlink"/>
              </w:rPr>
              <w:t>3.3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Software</w:t>
            </w:r>
            <w:r w:rsidR="00024A0D" w:rsidRPr="00E005C1">
              <w:rPr>
                <w:rStyle w:val="Hyperlink"/>
              </w:rPr>
              <w:t xml:space="preserve"> </w:t>
            </w:r>
            <w:r w:rsidR="00024A0D" w:rsidRPr="00E005C1">
              <w:rPr>
                <w:rStyle w:val="Hyperlink"/>
                <w:i/>
              </w:rPr>
              <w:t>Interface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29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5</w:t>
            </w:r>
            <w:r w:rsidR="00024A0D">
              <w:rPr>
                <w:webHidden/>
              </w:rPr>
              <w:fldChar w:fldCharType="end"/>
            </w:r>
          </w:hyperlink>
        </w:p>
        <w:p w:rsidR="00024A0D" w:rsidRDefault="00910875">
          <w:pPr>
            <w:pStyle w:val="TOC2"/>
            <w:rPr>
              <w:rFonts w:asciiTheme="minorHAnsi" w:eastAsiaTheme="minorEastAsia" w:hAnsiTheme="minorHAnsi" w:cstheme="minorBidi"/>
            </w:rPr>
          </w:pPr>
          <w:hyperlink w:anchor="_Toc430347630" w:history="1">
            <w:r w:rsidR="00024A0D" w:rsidRPr="00E005C1">
              <w:rPr>
                <w:rStyle w:val="Hyperlink"/>
              </w:rPr>
              <w:t>3.4.</w:t>
            </w:r>
            <w:r w:rsidR="00024A0D">
              <w:rPr>
                <w:rFonts w:asciiTheme="minorHAnsi" w:eastAsiaTheme="minorEastAsia" w:hAnsiTheme="minorHAnsi" w:cstheme="minorBidi"/>
              </w:rPr>
              <w:tab/>
            </w:r>
            <w:r w:rsidR="00024A0D" w:rsidRPr="00E005C1">
              <w:rPr>
                <w:rStyle w:val="Hyperlink"/>
                <w:i/>
              </w:rPr>
              <w:t>Communication</w:t>
            </w:r>
            <w:r w:rsidR="00024A0D" w:rsidRPr="00E005C1">
              <w:rPr>
                <w:rStyle w:val="Hyperlink"/>
              </w:rPr>
              <w:t xml:space="preserve"> </w:t>
            </w:r>
            <w:r w:rsidR="00024A0D" w:rsidRPr="00E005C1">
              <w:rPr>
                <w:rStyle w:val="Hyperlink"/>
                <w:i/>
              </w:rPr>
              <w:t>Interface</w:t>
            </w:r>
            <w:r w:rsidR="00024A0D">
              <w:rPr>
                <w:webHidden/>
              </w:rPr>
              <w:tab/>
            </w:r>
            <w:r w:rsidR="00024A0D">
              <w:rPr>
                <w:webHidden/>
              </w:rPr>
              <w:fldChar w:fldCharType="begin"/>
            </w:r>
            <w:r w:rsidR="00024A0D">
              <w:rPr>
                <w:webHidden/>
              </w:rPr>
              <w:instrText xml:space="preserve"> PAGEREF _Toc430347630 \h </w:instrText>
            </w:r>
            <w:r w:rsidR="00024A0D">
              <w:rPr>
                <w:webHidden/>
              </w:rPr>
            </w:r>
            <w:r w:rsidR="00024A0D">
              <w:rPr>
                <w:webHidden/>
              </w:rPr>
              <w:fldChar w:fldCharType="separate"/>
            </w:r>
            <w:r w:rsidR="00024A0D">
              <w:rPr>
                <w:webHidden/>
              </w:rPr>
              <w:t>35</w:t>
            </w:r>
            <w:r w:rsidR="00024A0D">
              <w:rPr>
                <w:webHidden/>
              </w:rPr>
              <w:fldChar w:fldCharType="end"/>
            </w:r>
          </w:hyperlink>
        </w:p>
        <w:p w:rsidR="00D44A56" w:rsidRDefault="00D44A56">
          <w:r>
            <w:rPr>
              <w:b/>
              <w:bCs/>
              <w:noProof/>
            </w:rPr>
            <w:fldChar w:fldCharType="end"/>
          </w:r>
        </w:p>
      </w:sdtContent>
    </w:sdt>
    <w:p w:rsidR="00D44A56" w:rsidRDefault="00D44A56" w:rsidP="00D44A56">
      <w:pPr>
        <w:pStyle w:val="Body"/>
      </w:pPr>
    </w:p>
    <w:p w:rsidR="00247F6E" w:rsidRDefault="00B56DB3" w:rsidP="0060172A">
      <w:pPr>
        <w:pStyle w:val="Heading1"/>
        <w:ind w:left="426"/>
      </w:pPr>
      <w:bookmarkStart w:id="2" w:name="_Toc430347584"/>
      <w:r w:rsidRPr="00B56DB3">
        <w:t>PENDAHULUAN</w:t>
      </w:r>
      <w:bookmarkEnd w:id="2"/>
      <w:r w:rsidR="009200AE" w:rsidRPr="00B56DB3">
        <w:t xml:space="preserve"> </w:t>
      </w:r>
      <w:bookmarkEnd w:id="0"/>
    </w:p>
    <w:p w:rsidR="008E41FC" w:rsidRDefault="007A2D86" w:rsidP="008E41FC">
      <w:pPr>
        <w:pStyle w:val="Heading2"/>
        <w:ind w:left="426"/>
      </w:pPr>
      <w:bookmarkStart w:id="3" w:name="_Toc430347585"/>
      <w:r>
        <w:rPr>
          <w:lang w:val="en-US"/>
        </w:rPr>
        <w:t>Tujuan</w:t>
      </w:r>
      <w:bookmarkEnd w:id="3"/>
    </w:p>
    <w:p w:rsidR="003E4D7F" w:rsidRDefault="007A2D86" w:rsidP="008E41FC">
      <w:pPr>
        <w:jc w:val="both"/>
        <w:rPr>
          <w:rFonts w:cs="Tahoma"/>
        </w:rPr>
      </w:pPr>
      <w:r>
        <w:rPr>
          <w:rFonts w:cs="Tahoma"/>
        </w:rPr>
        <w:t xml:space="preserve">Tujuan penyusunan dokumen SRS ini adalah untuk memberikan penjelasan secara </w:t>
      </w:r>
      <w:r w:rsidR="003E4D7F">
        <w:rPr>
          <w:rFonts w:cs="Tahoma"/>
        </w:rPr>
        <w:t xml:space="preserve">detil dari  </w:t>
      </w:r>
      <w:r w:rsidR="008E41FC" w:rsidRPr="0060172A">
        <w:rPr>
          <w:rFonts w:cs="Tahoma"/>
        </w:rPr>
        <w:t>Aplikasi</w:t>
      </w:r>
      <w:r w:rsidR="008E41FC" w:rsidRPr="0060172A">
        <w:t xml:space="preserve"> </w:t>
      </w:r>
      <w:r w:rsidR="008E41FC" w:rsidRPr="0060172A">
        <w:rPr>
          <w:rFonts w:cs="Tahoma"/>
        </w:rPr>
        <w:t xml:space="preserve">Case </w:t>
      </w:r>
      <w:r w:rsidR="008E41FC">
        <w:rPr>
          <w:rFonts w:cs="Tahoma"/>
        </w:rPr>
        <w:t>Management S</w:t>
      </w:r>
      <w:r w:rsidR="003E4D7F">
        <w:rPr>
          <w:rFonts w:cs="Tahoma"/>
        </w:rPr>
        <w:t xml:space="preserve">ystem </w:t>
      </w:r>
      <w:r w:rsidR="00706E6E">
        <w:rPr>
          <w:rFonts w:cs="Tahoma"/>
          <w:lang w:val="id-ID"/>
        </w:rPr>
        <w:t>Pengawasan</w:t>
      </w:r>
      <w:r w:rsidR="003E4D7F">
        <w:rPr>
          <w:rFonts w:cs="Tahoma"/>
        </w:rPr>
        <w:t xml:space="preserve"> (CMS-</w:t>
      </w:r>
      <w:r w:rsidR="00706E6E">
        <w:rPr>
          <w:rFonts w:cs="Tahoma"/>
          <w:lang w:val="id-ID"/>
        </w:rPr>
        <w:t>WAS</w:t>
      </w:r>
      <w:r w:rsidR="003E4D7F">
        <w:rPr>
          <w:rFonts w:cs="Tahoma"/>
        </w:rPr>
        <w:t xml:space="preserve">). Rincian penjelasan yang akan dibahas pada dokumen SRS ini meliputi penjelasan tujuan dari setiap fungsionalitas, </w:t>
      </w:r>
      <w:r w:rsidR="003E4D7F">
        <w:rPr>
          <w:rFonts w:cs="Tahoma"/>
        </w:rPr>
        <w:lastRenderedPageBreak/>
        <w:t xml:space="preserve">antarmuka, batasan penggunaan untuk setiap kategori user, desain struktur data serta interaksi sistem terhadap SIMKARI.  </w:t>
      </w:r>
    </w:p>
    <w:p w:rsidR="003E4D7F" w:rsidRDefault="003E4D7F" w:rsidP="008E41FC">
      <w:pPr>
        <w:jc w:val="both"/>
        <w:rPr>
          <w:rFonts w:cs="Tahoma"/>
        </w:rPr>
      </w:pPr>
    </w:p>
    <w:p w:rsidR="008E41FC" w:rsidRDefault="008E41FC" w:rsidP="008E41FC">
      <w:pPr>
        <w:jc w:val="both"/>
        <w:rPr>
          <w:rFonts w:cs="Tahoma"/>
        </w:rPr>
      </w:pPr>
      <w:r>
        <w:rPr>
          <w:rFonts w:cs="Tahoma"/>
        </w:rPr>
        <w:t xml:space="preserve"> </w:t>
      </w:r>
    </w:p>
    <w:p w:rsidR="00115CE5" w:rsidRDefault="00115CE5" w:rsidP="00115CE5">
      <w:pPr>
        <w:pStyle w:val="Heading2"/>
        <w:ind w:left="426"/>
      </w:pPr>
      <w:bookmarkStart w:id="4" w:name="_Toc430347586"/>
      <w:r>
        <w:rPr>
          <w:lang w:val="en-US"/>
        </w:rPr>
        <w:t>Ruang Lingkup</w:t>
      </w:r>
      <w:bookmarkEnd w:id="4"/>
    </w:p>
    <w:p w:rsidR="008E41FC" w:rsidRDefault="005B3692" w:rsidP="004838A8">
      <w:pPr>
        <w:jc w:val="both"/>
        <w:rPr>
          <w:rFonts w:cs="Tahoma"/>
        </w:rPr>
      </w:pPr>
      <w:r>
        <w:rPr>
          <w:rFonts w:cs="Tahoma"/>
        </w:rPr>
        <w:t>CMS-</w:t>
      </w:r>
      <w:r w:rsidR="00706E6E">
        <w:rPr>
          <w:rFonts w:cs="Tahoma"/>
          <w:lang w:val="id-ID"/>
        </w:rPr>
        <w:t xml:space="preserve">WAS </w:t>
      </w:r>
      <w:r w:rsidR="006E3532">
        <w:rPr>
          <w:rFonts w:cs="Tahoma"/>
        </w:rPr>
        <w:t xml:space="preserve">merupakan aplikasi yang berfungsi sebagai sistem berbasis web untuk membantu pegawai Kejaksaan dalam pengelolaan persuratan terkait </w:t>
      </w:r>
      <w:r w:rsidR="00706E6E">
        <w:rPr>
          <w:rFonts w:cs="Tahoma"/>
          <w:lang w:val="id-ID"/>
        </w:rPr>
        <w:t xml:space="preserve">pengawasan pegawai kejaksaan </w:t>
      </w:r>
      <w:r w:rsidR="006E3532">
        <w:rPr>
          <w:rFonts w:cs="Tahoma"/>
        </w:rPr>
        <w:t xml:space="preserve">mulai dari tahap </w:t>
      </w:r>
      <w:r w:rsidR="00CC6924">
        <w:rPr>
          <w:rFonts w:cs="Tahoma"/>
          <w:lang w:val="id-ID"/>
        </w:rPr>
        <w:t xml:space="preserve">laporan pengaduan </w:t>
      </w:r>
      <w:r w:rsidR="006E3532">
        <w:rPr>
          <w:rFonts w:cs="Tahoma"/>
        </w:rPr>
        <w:t xml:space="preserve">hingga tahap </w:t>
      </w:r>
      <w:r w:rsidR="00CC6924">
        <w:rPr>
          <w:rFonts w:cs="Tahoma"/>
          <w:lang w:val="id-ID"/>
        </w:rPr>
        <w:t>hukuman disiplin</w:t>
      </w:r>
      <w:r w:rsidR="006E3532">
        <w:rPr>
          <w:rFonts w:cs="Tahoma"/>
        </w:rPr>
        <w:t>.</w:t>
      </w:r>
    </w:p>
    <w:p w:rsidR="00E86110" w:rsidRDefault="006E3532" w:rsidP="004838A8">
      <w:pPr>
        <w:jc w:val="both"/>
        <w:rPr>
          <w:rFonts w:cs="Tahoma"/>
        </w:rPr>
      </w:pPr>
      <w:r>
        <w:rPr>
          <w:rFonts w:cs="Tahoma"/>
        </w:rPr>
        <w:t xml:space="preserve">Aplikasi ini dirancang untuk memudahkan pihak Kejaksaan RI dalam menerbitkan surat yang berhubungan dengan </w:t>
      </w:r>
      <w:r w:rsidR="00012FAC">
        <w:rPr>
          <w:rFonts w:cs="Tahoma"/>
          <w:lang w:val="id-ID"/>
        </w:rPr>
        <w:t xml:space="preserve">Persuratan </w:t>
      </w:r>
      <w:r>
        <w:rPr>
          <w:rFonts w:cs="Tahoma"/>
        </w:rPr>
        <w:t>(</w:t>
      </w:r>
      <w:r w:rsidR="00012FAC">
        <w:rPr>
          <w:rFonts w:cs="Tahoma"/>
          <w:lang w:val="id-ID"/>
        </w:rPr>
        <w:t>WAS</w:t>
      </w:r>
      <w:r>
        <w:rPr>
          <w:rFonts w:cs="Tahoma"/>
        </w:rPr>
        <w:t>),</w:t>
      </w:r>
      <w:r w:rsidRPr="006E3532">
        <w:rPr>
          <w:rFonts w:cs="Tahoma"/>
        </w:rPr>
        <w:t xml:space="preserve"> Berita Acara (BA</w:t>
      </w:r>
      <w:r w:rsidR="00012FAC">
        <w:rPr>
          <w:rFonts w:cs="Tahoma"/>
          <w:lang w:val="id-ID"/>
        </w:rPr>
        <w:t>.WAS</w:t>
      </w:r>
      <w:r w:rsidRPr="006E3532">
        <w:rPr>
          <w:rFonts w:cs="Tahoma"/>
        </w:rPr>
        <w:t xml:space="preserve">), </w:t>
      </w:r>
      <w:r w:rsidR="00012FAC">
        <w:rPr>
          <w:rFonts w:cs="Tahoma"/>
          <w:lang w:val="id-ID"/>
        </w:rPr>
        <w:t>Laporan</w:t>
      </w:r>
      <w:r w:rsidRPr="006E3532">
        <w:rPr>
          <w:rFonts w:cs="Tahoma"/>
        </w:rPr>
        <w:t>(</w:t>
      </w:r>
      <w:r w:rsidR="00012FAC">
        <w:rPr>
          <w:rFonts w:cs="Tahoma"/>
          <w:lang w:val="id-ID"/>
        </w:rPr>
        <w:t>L.WAS</w:t>
      </w:r>
      <w:r w:rsidRPr="006E3532">
        <w:rPr>
          <w:rFonts w:cs="Tahoma"/>
        </w:rPr>
        <w:t>)</w:t>
      </w:r>
      <w:r w:rsidR="00012FAC">
        <w:rPr>
          <w:rFonts w:cs="Tahoma"/>
          <w:lang w:val="id-ID"/>
        </w:rPr>
        <w:t>, Serta Surat Perintah (SP.WAS)</w:t>
      </w:r>
      <w:r w:rsidRPr="006E3532">
        <w:rPr>
          <w:rFonts w:cs="Tahoma"/>
        </w:rPr>
        <w:t>.</w:t>
      </w:r>
      <w:r w:rsidR="0002673C">
        <w:rPr>
          <w:rFonts w:cs="Tahoma"/>
        </w:rPr>
        <w:t xml:space="preserve"> </w:t>
      </w:r>
      <w:r w:rsidR="00E86110">
        <w:rPr>
          <w:rFonts w:cs="Tahoma"/>
        </w:rPr>
        <w:t xml:space="preserve">Sistem juga dilengkapi dengan kemampuan melakukan pencarian, perubahan, penghapusan serta fungsi admin seperti </w:t>
      </w:r>
      <w:r w:rsidR="00E86110" w:rsidRPr="00E86110">
        <w:rPr>
          <w:rFonts w:cs="Tahoma"/>
          <w:i/>
        </w:rPr>
        <w:t>backup</w:t>
      </w:r>
      <w:r w:rsidR="00E86110">
        <w:rPr>
          <w:rFonts w:cs="Tahoma"/>
        </w:rPr>
        <w:t>-</w:t>
      </w:r>
      <w:r w:rsidR="00E86110" w:rsidRPr="00E86110">
        <w:rPr>
          <w:rFonts w:cs="Tahoma"/>
          <w:i/>
        </w:rPr>
        <w:t>restore</w:t>
      </w:r>
      <w:r w:rsidR="00E86110">
        <w:rPr>
          <w:rFonts w:cs="Tahoma"/>
        </w:rPr>
        <w:t xml:space="preserve"> sehingga sangat memudahkan</w:t>
      </w:r>
      <w:r w:rsidR="00D445B2">
        <w:rPr>
          <w:rFonts w:cs="Tahoma"/>
        </w:rPr>
        <w:t xml:space="preserve"> penanganan perkara </w:t>
      </w:r>
      <w:r w:rsidR="00012FAC">
        <w:rPr>
          <w:rFonts w:cs="Tahoma"/>
          <w:lang w:val="id-ID"/>
        </w:rPr>
        <w:t>Pengawasan</w:t>
      </w:r>
      <w:r w:rsidR="00D445B2">
        <w:rPr>
          <w:rFonts w:cs="Tahoma"/>
        </w:rPr>
        <w:t>.</w:t>
      </w:r>
      <w:r w:rsidR="00E86110">
        <w:rPr>
          <w:rFonts w:cs="Tahoma"/>
        </w:rPr>
        <w:t xml:space="preserve"> </w:t>
      </w:r>
    </w:p>
    <w:p w:rsidR="0002673C" w:rsidRDefault="0002673C" w:rsidP="004838A8">
      <w:pPr>
        <w:jc w:val="both"/>
      </w:pPr>
      <w:r>
        <w:rPr>
          <w:rFonts w:cs="Tahoma"/>
        </w:rPr>
        <w:t>Aplikasi CMS-</w:t>
      </w:r>
      <w:r w:rsidR="00012FAC">
        <w:rPr>
          <w:rFonts w:cs="Tahoma"/>
          <w:lang w:val="id-ID"/>
        </w:rPr>
        <w:t xml:space="preserve">WAS </w:t>
      </w:r>
      <w:r>
        <w:rPr>
          <w:rFonts w:cs="Tahoma"/>
        </w:rPr>
        <w:t xml:space="preserve">adalah modul aplikasi </w:t>
      </w:r>
      <w:r w:rsidR="00C83D45">
        <w:rPr>
          <w:rFonts w:cs="Tahoma"/>
        </w:rPr>
        <w:t xml:space="preserve">dengan konsep sistem terdistribusi </w:t>
      </w:r>
      <w:r>
        <w:rPr>
          <w:rFonts w:cs="Tahoma"/>
        </w:rPr>
        <w:t>yang merupakan sub sistem dari aplikasi SIMKARI sehingga dirancang dengan kemampuan melakukan sinkronisasi data dengan aplikasi utama (SIMKARI) sebaga</w:t>
      </w:r>
      <w:r w:rsidR="00C83D45">
        <w:rPr>
          <w:rFonts w:cs="Tahoma"/>
        </w:rPr>
        <w:t>i satu kesatuan sistem aplikasi Kejaksaan RI. Sinkronisasi antara CMS-</w:t>
      </w:r>
      <w:r w:rsidR="00012FAC">
        <w:rPr>
          <w:rFonts w:cs="Tahoma"/>
          <w:lang w:val="id-ID"/>
        </w:rPr>
        <w:t xml:space="preserve">WAS </w:t>
      </w:r>
      <w:r w:rsidR="00C83D45">
        <w:rPr>
          <w:rFonts w:cs="Tahoma"/>
        </w:rPr>
        <w:t>dengan sistem utama SIMKARI memanfaatkan jaringan VPN yang telah tersedia di seluruh lingkungan Kejaksaan RI.</w:t>
      </w:r>
    </w:p>
    <w:p w:rsidR="00A07D6B" w:rsidRDefault="000C476F" w:rsidP="00A07D6B">
      <w:pPr>
        <w:jc w:val="both"/>
        <w:rPr>
          <w:rFonts w:cs="Tahoma"/>
        </w:rPr>
      </w:pPr>
      <w:r>
        <w:rPr>
          <w:rFonts w:cs="Tahoma"/>
        </w:rPr>
        <w:t xml:space="preserve"> </w:t>
      </w:r>
      <w:r w:rsidR="00A07D6B">
        <w:rPr>
          <w:rFonts w:cs="Tahoma"/>
        </w:rPr>
        <w:t xml:space="preserve"> </w:t>
      </w:r>
    </w:p>
    <w:p w:rsidR="00A07D6B" w:rsidRDefault="00A07D6B" w:rsidP="00A07D6B">
      <w:pPr>
        <w:pStyle w:val="Heading2"/>
        <w:ind w:left="426"/>
      </w:pPr>
      <w:bookmarkStart w:id="5" w:name="_Toc430347587"/>
      <w:r>
        <w:rPr>
          <w:lang w:val="en-US"/>
        </w:rPr>
        <w:t>Daftar Istilah</w:t>
      </w:r>
      <w:bookmarkEnd w:id="5"/>
    </w:p>
    <w:p w:rsidR="0027637E" w:rsidRPr="00A07D6B" w:rsidRDefault="00A07D6B" w:rsidP="00A07D6B">
      <w:pPr>
        <w:pStyle w:val="Caption"/>
        <w:shd w:val="clear" w:color="auto" w:fill="auto"/>
        <w:rPr>
          <w:rFonts w:cs="Tahoma"/>
          <w:color w:val="auto"/>
          <w:sz w:val="22"/>
          <w:szCs w:val="22"/>
        </w:rPr>
      </w:pPr>
      <w:r w:rsidRPr="00A07D6B">
        <w:rPr>
          <w:color w:val="auto"/>
          <w:sz w:val="22"/>
          <w:szCs w:val="22"/>
        </w:rPr>
        <w:t xml:space="preserve">Tabel  </w:t>
      </w:r>
      <w:r w:rsidRPr="00A07D6B">
        <w:rPr>
          <w:color w:val="auto"/>
          <w:sz w:val="22"/>
          <w:szCs w:val="22"/>
        </w:rPr>
        <w:fldChar w:fldCharType="begin"/>
      </w:r>
      <w:r w:rsidRPr="00A07D6B">
        <w:rPr>
          <w:color w:val="auto"/>
          <w:sz w:val="22"/>
          <w:szCs w:val="22"/>
        </w:rPr>
        <w:instrText xml:space="preserve"> SEQ Tabel_ \* ARABIC </w:instrText>
      </w:r>
      <w:r w:rsidRPr="00A07D6B">
        <w:rPr>
          <w:color w:val="auto"/>
          <w:sz w:val="22"/>
          <w:szCs w:val="22"/>
        </w:rPr>
        <w:fldChar w:fldCharType="separate"/>
      </w:r>
      <w:r w:rsidRPr="00A07D6B">
        <w:rPr>
          <w:noProof/>
          <w:color w:val="auto"/>
          <w:sz w:val="22"/>
          <w:szCs w:val="22"/>
        </w:rPr>
        <w:t>1</w:t>
      </w:r>
      <w:r w:rsidRPr="00A07D6B">
        <w:rPr>
          <w:color w:val="auto"/>
          <w:sz w:val="22"/>
          <w:szCs w:val="22"/>
        </w:rPr>
        <w:fldChar w:fldCharType="end"/>
      </w:r>
      <w:r w:rsidRPr="00A07D6B">
        <w:rPr>
          <w:color w:val="auto"/>
          <w:sz w:val="22"/>
          <w:szCs w:val="22"/>
        </w:rPr>
        <w:t xml:space="preserve"> Daftar Istila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9"/>
      </w:tblGrid>
      <w:tr w:rsidR="00A07D6B" w:rsidTr="00A07D6B">
        <w:tc>
          <w:tcPr>
            <w:tcW w:w="4508" w:type="dxa"/>
          </w:tcPr>
          <w:p w:rsidR="00A07D6B" w:rsidRDefault="00A07D6B" w:rsidP="00A07D6B">
            <w:pPr>
              <w:jc w:val="center"/>
              <w:rPr>
                <w:rFonts w:cs="Tahoma"/>
              </w:rPr>
            </w:pPr>
            <w:r>
              <w:rPr>
                <w:rFonts w:cs="Tahoma"/>
              </w:rPr>
              <w:t>Istilah</w:t>
            </w:r>
          </w:p>
        </w:tc>
        <w:tc>
          <w:tcPr>
            <w:tcW w:w="4509" w:type="dxa"/>
          </w:tcPr>
          <w:p w:rsidR="00A07D6B" w:rsidRDefault="00A07D6B" w:rsidP="00A07D6B">
            <w:pPr>
              <w:jc w:val="center"/>
              <w:rPr>
                <w:rFonts w:cs="Tahoma"/>
              </w:rPr>
            </w:pPr>
            <w:r>
              <w:rPr>
                <w:rFonts w:cs="Tahoma"/>
              </w:rPr>
              <w:t>Deskripsi</w:t>
            </w:r>
          </w:p>
        </w:tc>
      </w:tr>
      <w:tr w:rsidR="00A07D6B" w:rsidTr="00A07D6B">
        <w:tc>
          <w:tcPr>
            <w:tcW w:w="4508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  <w:tc>
          <w:tcPr>
            <w:tcW w:w="4509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</w:tr>
      <w:tr w:rsidR="00A07D6B" w:rsidTr="00A07D6B">
        <w:tc>
          <w:tcPr>
            <w:tcW w:w="4508" w:type="dxa"/>
          </w:tcPr>
          <w:p w:rsidR="00A07D6B" w:rsidRDefault="00995433" w:rsidP="000C476F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CMS</w:t>
            </w:r>
          </w:p>
        </w:tc>
        <w:tc>
          <w:tcPr>
            <w:tcW w:w="4509" w:type="dxa"/>
          </w:tcPr>
          <w:p w:rsidR="00A07D6B" w:rsidRDefault="00995433" w:rsidP="00995433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Case Managament System: Sistem aplikasi untuk melakukan pengelolaan penanganan perkara</w:t>
            </w:r>
          </w:p>
        </w:tc>
      </w:tr>
      <w:tr w:rsidR="00A07D6B" w:rsidTr="00A07D6B">
        <w:tc>
          <w:tcPr>
            <w:tcW w:w="4508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  <w:tc>
          <w:tcPr>
            <w:tcW w:w="4509" w:type="dxa"/>
          </w:tcPr>
          <w:p w:rsidR="00A07D6B" w:rsidRDefault="00A07D6B" w:rsidP="000C476F">
            <w:pPr>
              <w:jc w:val="both"/>
              <w:rPr>
                <w:rFonts w:cs="Tahoma"/>
              </w:rPr>
            </w:pPr>
          </w:p>
        </w:tc>
      </w:tr>
      <w:tr w:rsidR="00A07D6B" w:rsidTr="00A07D6B">
        <w:tc>
          <w:tcPr>
            <w:tcW w:w="4508" w:type="dxa"/>
          </w:tcPr>
          <w:p w:rsidR="00A07D6B" w:rsidRDefault="00A07D6B" w:rsidP="00A07D6B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Kasi</w:t>
            </w:r>
          </w:p>
        </w:tc>
        <w:tc>
          <w:tcPr>
            <w:tcW w:w="4509" w:type="dxa"/>
          </w:tcPr>
          <w:p w:rsidR="00A07D6B" w:rsidRDefault="00A07D6B" w:rsidP="00A07D6B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Kepala Seksi</w:t>
            </w:r>
          </w:p>
        </w:tc>
      </w:tr>
      <w:tr w:rsidR="00A07D6B" w:rsidTr="00A07D6B">
        <w:tc>
          <w:tcPr>
            <w:tcW w:w="4508" w:type="dxa"/>
          </w:tcPr>
          <w:p w:rsidR="00A07D6B" w:rsidRPr="00012FAC" w:rsidRDefault="00012FAC" w:rsidP="00A07D6B">
            <w:pPr>
              <w:jc w:val="both"/>
              <w:rPr>
                <w:rFonts w:cs="Tahoma"/>
                <w:lang w:val="id-ID"/>
              </w:rPr>
            </w:pPr>
            <w:r>
              <w:rPr>
                <w:rFonts w:cs="Tahoma"/>
                <w:lang w:val="id-ID"/>
              </w:rPr>
              <w:t>WAS</w:t>
            </w:r>
          </w:p>
        </w:tc>
        <w:tc>
          <w:tcPr>
            <w:tcW w:w="4509" w:type="dxa"/>
          </w:tcPr>
          <w:p w:rsidR="00A07D6B" w:rsidRPr="00012FAC" w:rsidRDefault="00012FAC" w:rsidP="00A07D6B">
            <w:pPr>
              <w:jc w:val="both"/>
              <w:rPr>
                <w:rFonts w:cs="Tahoma"/>
                <w:lang w:val="id-ID"/>
              </w:rPr>
            </w:pPr>
            <w:r>
              <w:rPr>
                <w:rFonts w:cs="Tahoma"/>
                <w:lang w:val="id-ID"/>
              </w:rPr>
              <w:t>Pengawasan</w:t>
            </w:r>
          </w:p>
        </w:tc>
      </w:tr>
      <w:tr w:rsidR="00A07D6B" w:rsidTr="00A07D6B">
        <w:tc>
          <w:tcPr>
            <w:tcW w:w="4508" w:type="dxa"/>
          </w:tcPr>
          <w:p w:rsidR="00A07D6B" w:rsidRDefault="00FD5027" w:rsidP="00A07D6B">
            <w:pPr>
              <w:jc w:val="both"/>
              <w:rPr>
                <w:rFonts w:cs="Tahoma"/>
              </w:rPr>
            </w:pPr>
            <w:r w:rsidRPr="00DD41D0">
              <w:rPr>
                <w:rFonts w:cs="Tahoma"/>
                <w:i/>
              </w:rPr>
              <w:t>Use</w:t>
            </w:r>
            <w:r w:rsidR="00DD41D0">
              <w:rPr>
                <w:rFonts w:cs="Tahoma"/>
                <w:i/>
              </w:rPr>
              <w:t xml:space="preserve"> </w:t>
            </w:r>
            <w:r w:rsidRPr="00DD41D0">
              <w:rPr>
                <w:rFonts w:cs="Tahoma"/>
                <w:i/>
              </w:rPr>
              <w:t>case</w:t>
            </w:r>
          </w:p>
        </w:tc>
        <w:tc>
          <w:tcPr>
            <w:tcW w:w="4509" w:type="dxa"/>
          </w:tcPr>
          <w:p w:rsidR="00A07D6B" w:rsidRDefault="00DD41D0" w:rsidP="00DD41D0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 xml:space="preserve">Teknik/model yang digunakan untuk menjelaskan fungsionalitas dan bagaimana interaksinya terhadap </w:t>
            </w:r>
            <w:r w:rsidRPr="00DD41D0">
              <w:rPr>
                <w:rFonts w:cs="Tahoma"/>
                <w:i/>
              </w:rPr>
              <w:t>user</w:t>
            </w:r>
            <w:r>
              <w:rPr>
                <w:rFonts w:cs="Tahoma"/>
              </w:rPr>
              <w:t xml:space="preserve">. </w:t>
            </w:r>
          </w:p>
        </w:tc>
      </w:tr>
      <w:tr w:rsidR="00FD5027" w:rsidTr="00A07D6B">
        <w:tc>
          <w:tcPr>
            <w:tcW w:w="4508" w:type="dxa"/>
          </w:tcPr>
          <w:p w:rsidR="00FD5027" w:rsidRDefault="00FD5027" w:rsidP="00FD5027">
            <w:pPr>
              <w:jc w:val="both"/>
              <w:rPr>
                <w:rFonts w:cs="Tahoma"/>
              </w:rPr>
            </w:pPr>
            <w:r w:rsidRPr="00DD41D0">
              <w:rPr>
                <w:rFonts w:cs="Tahoma"/>
                <w:i/>
              </w:rPr>
              <w:lastRenderedPageBreak/>
              <w:t>User</w:t>
            </w:r>
          </w:p>
        </w:tc>
        <w:tc>
          <w:tcPr>
            <w:tcW w:w="4509" w:type="dxa"/>
          </w:tcPr>
          <w:p w:rsidR="00FD5027" w:rsidRDefault="00FD5027" w:rsidP="00FD5027">
            <w:pPr>
              <w:jc w:val="both"/>
              <w:rPr>
                <w:rFonts w:cs="Tahoma"/>
              </w:rPr>
            </w:pPr>
            <w:r>
              <w:rPr>
                <w:rFonts w:cs="Tahoma"/>
              </w:rPr>
              <w:t>Pengguna aplikasi</w:t>
            </w:r>
          </w:p>
        </w:tc>
      </w:tr>
    </w:tbl>
    <w:p w:rsidR="00A07D6B" w:rsidRDefault="00A07D6B" w:rsidP="000C476F">
      <w:pPr>
        <w:jc w:val="both"/>
        <w:rPr>
          <w:rFonts w:cs="Tahoma"/>
        </w:rPr>
      </w:pPr>
    </w:p>
    <w:p w:rsidR="007F5592" w:rsidRDefault="007F5592" w:rsidP="007F5592">
      <w:pPr>
        <w:jc w:val="both"/>
        <w:rPr>
          <w:rFonts w:cs="Tahoma"/>
        </w:rPr>
      </w:pPr>
    </w:p>
    <w:p w:rsidR="007F5592" w:rsidRDefault="007F5592" w:rsidP="007F5592">
      <w:pPr>
        <w:pStyle w:val="Heading2"/>
        <w:ind w:left="426"/>
      </w:pPr>
      <w:bookmarkStart w:id="6" w:name="_Toc430347588"/>
      <w:r>
        <w:rPr>
          <w:lang w:val="en-US"/>
        </w:rPr>
        <w:t>Referensi</w:t>
      </w:r>
      <w:bookmarkEnd w:id="6"/>
    </w:p>
    <w:p w:rsidR="007F5592" w:rsidRPr="00265DE3" w:rsidRDefault="00E566D5" w:rsidP="00265DE3">
      <w:pPr>
        <w:pStyle w:val="ListParagraph"/>
        <w:numPr>
          <w:ilvl w:val="0"/>
          <w:numId w:val="45"/>
        </w:numPr>
        <w:jc w:val="both"/>
        <w:rPr>
          <w:rFonts w:cs="Tahoma"/>
        </w:rPr>
      </w:pPr>
      <w:r>
        <w:rPr>
          <w:rFonts w:cs="Tahoma"/>
        </w:rPr>
        <w:t xml:space="preserve">Peraturan Jaksa Agung Republik Indonesia Nomor: </w:t>
      </w:r>
      <w:r w:rsidR="00012FAC">
        <w:rPr>
          <w:rFonts w:cs="Tahoma"/>
        </w:rPr>
        <w:t>PER-022/A/JA/03</w:t>
      </w:r>
      <w:r w:rsidR="00265DE3" w:rsidRPr="00265DE3">
        <w:rPr>
          <w:rFonts w:cs="Tahoma"/>
        </w:rPr>
        <w:t>/2011</w:t>
      </w:r>
      <w:r>
        <w:rPr>
          <w:rFonts w:cs="Tahoma"/>
        </w:rPr>
        <w:t>, 2011.</w:t>
      </w:r>
    </w:p>
    <w:p w:rsidR="00265DE3" w:rsidRPr="00265DE3" w:rsidRDefault="00012FAC" w:rsidP="00265DE3">
      <w:pPr>
        <w:pStyle w:val="ListParagraph"/>
        <w:numPr>
          <w:ilvl w:val="0"/>
          <w:numId w:val="45"/>
        </w:numPr>
        <w:jc w:val="both"/>
        <w:rPr>
          <w:rFonts w:cs="Tahoma"/>
        </w:rPr>
      </w:pPr>
      <w:r>
        <w:rPr>
          <w:rFonts w:cs="Tahoma"/>
          <w:lang w:val="id-ID"/>
        </w:rPr>
        <w:t>Juklak Jaksa Agung Muda Pengawasan Nomor:JUKLAK-01/H/Hjw/04/2011</w:t>
      </w:r>
      <w:r>
        <w:rPr>
          <w:rFonts w:cs="Tahoma"/>
        </w:rPr>
        <w:t>, 2011</w:t>
      </w:r>
      <w:r w:rsidR="00265DE3">
        <w:rPr>
          <w:rFonts w:cs="Tahoma"/>
        </w:rPr>
        <w:t>.</w:t>
      </w:r>
    </w:p>
    <w:p w:rsidR="00265DE3" w:rsidRPr="00265DE3" w:rsidRDefault="003F22AF" w:rsidP="00265DE3">
      <w:pPr>
        <w:pStyle w:val="ListParagraph"/>
        <w:numPr>
          <w:ilvl w:val="0"/>
          <w:numId w:val="45"/>
        </w:numPr>
        <w:jc w:val="both"/>
        <w:rPr>
          <w:rFonts w:cs="Tahoma"/>
        </w:rPr>
      </w:pPr>
      <w:r>
        <w:rPr>
          <w:rFonts w:cs="Tahoma"/>
          <w:lang w:val="id-ID"/>
        </w:rPr>
        <w:t>Peraturan Pemerintah Republik Indonesia Nomor 53</w:t>
      </w:r>
      <w:r>
        <w:rPr>
          <w:rFonts w:cs="Tahoma"/>
        </w:rPr>
        <w:t>, 2010</w:t>
      </w:r>
      <w:r w:rsidR="00265DE3">
        <w:rPr>
          <w:rFonts w:cs="Tahoma"/>
        </w:rPr>
        <w:t>.</w:t>
      </w:r>
    </w:p>
    <w:p w:rsidR="00265DE3" w:rsidRDefault="00265DE3" w:rsidP="000C476F">
      <w:pPr>
        <w:jc w:val="both"/>
        <w:rPr>
          <w:rFonts w:cs="Tahoma"/>
        </w:rPr>
      </w:pPr>
    </w:p>
    <w:p w:rsidR="0027637E" w:rsidRPr="00B56DB3" w:rsidRDefault="00D21BDE" w:rsidP="0027637E">
      <w:pPr>
        <w:pStyle w:val="Heading1"/>
        <w:ind w:left="426"/>
      </w:pPr>
      <w:bookmarkStart w:id="7" w:name="_Toc430347589"/>
      <w:r>
        <w:rPr>
          <w:caps w:val="0"/>
        </w:rPr>
        <w:t>DESKRIPSI SISTEM</w:t>
      </w:r>
      <w:bookmarkEnd w:id="7"/>
    </w:p>
    <w:p w:rsidR="004838A8" w:rsidRDefault="004838A8" w:rsidP="001B404A">
      <w:pPr>
        <w:pStyle w:val="Heading2"/>
        <w:ind w:left="567" w:hanging="573"/>
      </w:pPr>
      <w:bookmarkStart w:id="8" w:name="_Toc430347590"/>
      <w:r>
        <w:rPr>
          <w:lang w:val="en-US"/>
        </w:rPr>
        <w:t>Fungsionalitas</w:t>
      </w:r>
      <w:r w:rsidR="002D00D4">
        <w:rPr>
          <w:lang w:val="en-US"/>
        </w:rPr>
        <w:t xml:space="preserve"> Sistem</w:t>
      </w:r>
      <w:bookmarkEnd w:id="8"/>
    </w:p>
    <w:p w:rsidR="001B404A" w:rsidRDefault="004838A8" w:rsidP="0027637E">
      <w:pPr>
        <w:jc w:val="both"/>
        <w:rPr>
          <w:rFonts w:cs="Tahoma"/>
        </w:rPr>
      </w:pPr>
      <w:r>
        <w:rPr>
          <w:rFonts w:cs="Tahoma"/>
        </w:rPr>
        <w:t>Daftar fungsionalitas yang menjadi kebutuhan sistem aplikasi CMS-</w:t>
      </w:r>
      <w:r w:rsidR="00563048">
        <w:rPr>
          <w:rFonts w:cs="Tahoma"/>
          <w:lang w:val="id-ID"/>
        </w:rPr>
        <w:t xml:space="preserve">WAS </w:t>
      </w:r>
      <w:r>
        <w:rPr>
          <w:rFonts w:cs="Tahoma"/>
        </w:rPr>
        <w:t xml:space="preserve">mengacu pada dokumen </w:t>
      </w:r>
      <w:r w:rsidR="003B193A">
        <w:rPr>
          <w:rFonts w:cs="Tahoma"/>
        </w:rPr>
        <w:t>PER-022/A/JA/03</w:t>
      </w:r>
      <w:r w:rsidRPr="000C476F">
        <w:rPr>
          <w:rFonts w:cs="Tahoma"/>
        </w:rPr>
        <w:t>/2011</w:t>
      </w:r>
      <w:r w:rsidR="00351FAE">
        <w:rPr>
          <w:rFonts w:cs="Tahoma"/>
        </w:rPr>
        <w:t>,</w:t>
      </w:r>
      <w:r w:rsidR="003B193A">
        <w:rPr>
          <w:rFonts w:cs="Tahoma"/>
          <w:lang w:val="id-ID"/>
        </w:rPr>
        <w:t xml:space="preserve"> JUKLAK-01/H/Hjw/04/2011, dan PP53 tahun 2010</w:t>
      </w:r>
      <w:r w:rsidR="00351FAE">
        <w:rPr>
          <w:rFonts w:cs="Tahoma"/>
        </w:rPr>
        <w:t xml:space="preserve"> dokumen bisnis proses </w:t>
      </w:r>
      <w:r>
        <w:rPr>
          <w:rFonts w:cs="Tahoma"/>
        </w:rPr>
        <w:t xml:space="preserve"> serta hasil identifikasi kebutuhan dengan menggali langsung kebutuhan ke nara sumber yang telah ditentukan oleh pihak PUSDASKRIMTI</w:t>
      </w:r>
      <w:r w:rsidR="00351FAE">
        <w:rPr>
          <w:rFonts w:cs="Tahoma"/>
        </w:rPr>
        <w:t>.</w:t>
      </w:r>
      <w:r w:rsidR="001B404A">
        <w:rPr>
          <w:rFonts w:cs="Tahoma"/>
        </w:rPr>
        <w:t xml:space="preserve"> Secara umum, fungsionalitas aplikasi CMS-</w:t>
      </w:r>
      <w:r w:rsidR="003B193A">
        <w:rPr>
          <w:rFonts w:cs="Tahoma"/>
          <w:lang w:val="id-ID"/>
        </w:rPr>
        <w:t xml:space="preserve">WAS </w:t>
      </w:r>
      <w:r w:rsidR="001B404A">
        <w:rPr>
          <w:rFonts w:cs="Tahoma"/>
        </w:rPr>
        <w:t xml:space="preserve">dapat digambarkan pada </w:t>
      </w:r>
      <w:r w:rsidR="002D00D4">
        <w:rPr>
          <w:rFonts w:cs="Tahoma"/>
        </w:rPr>
        <w:t>diagram sistem</w:t>
      </w:r>
      <w:r w:rsidR="001B404A">
        <w:rPr>
          <w:rFonts w:cs="Tahoma"/>
        </w:rPr>
        <w:t xml:space="preserve"> berikut:  </w:t>
      </w:r>
    </w:p>
    <w:p w:rsidR="009D7E0C" w:rsidRDefault="00A57D53" w:rsidP="0027637E">
      <w:pPr>
        <w:jc w:val="both"/>
      </w:pPr>
      <w:r>
        <w:object w:dxaOrig="1096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16.5pt" o:ole="">
            <v:imagedata r:id="rId13" o:title=""/>
          </v:shape>
          <o:OLEObject Type="Embed" ProgID="Visio.Drawing.15" ShapeID="_x0000_i1025" DrawAspect="Content" ObjectID="_1504512572" r:id="rId14"/>
        </w:object>
      </w:r>
    </w:p>
    <w:p w:rsidR="009D7E0C" w:rsidRDefault="009D7E0C" w:rsidP="009D7E0C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1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 xml:space="preserve"> </w:t>
      </w:r>
      <w:r>
        <w:rPr>
          <w:color w:val="auto"/>
        </w:rPr>
        <w:t xml:space="preserve">Diagram </w:t>
      </w:r>
      <w:r w:rsidR="00F07F6A">
        <w:rPr>
          <w:color w:val="auto"/>
        </w:rPr>
        <w:t>Sistem Aplikasi CMS-WAS</w:t>
      </w:r>
    </w:p>
    <w:p w:rsidR="009D7E0C" w:rsidRDefault="009D7E0C" w:rsidP="0027637E">
      <w:pPr>
        <w:jc w:val="both"/>
        <w:rPr>
          <w:rFonts w:cs="Tahoma"/>
        </w:rPr>
      </w:pPr>
      <w:r>
        <w:rPr>
          <w:rFonts w:cs="Tahoma"/>
        </w:rPr>
        <w:lastRenderedPageBreak/>
        <w:t>Secara umum aplikasi CMS-</w:t>
      </w:r>
      <w:r w:rsidR="00F07F6A">
        <w:rPr>
          <w:rFonts w:cs="Tahoma"/>
          <w:lang w:val="id-ID"/>
        </w:rPr>
        <w:t xml:space="preserve">WAS </w:t>
      </w:r>
      <w:r>
        <w:rPr>
          <w:rFonts w:cs="Tahoma"/>
        </w:rPr>
        <w:t xml:space="preserve">terdiri dari </w:t>
      </w:r>
      <w:r w:rsidR="00F903C3">
        <w:rPr>
          <w:rFonts w:cs="Tahoma"/>
        </w:rPr>
        <w:t xml:space="preserve">empat </w:t>
      </w:r>
      <w:r>
        <w:rPr>
          <w:rFonts w:cs="Tahoma"/>
        </w:rPr>
        <w:t xml:space="preserve">sub sistem sesuai dengan tahapan </w:t>
      </w:r>
      <w:r w:rsidR="00A11E38">
        <w:rPr>
          <w:rFonts w:cs="Tahoma"/>
          <w:lang w:val="id-ID"/>
        </w:rPr>
        <w:t>pengawasan</w:t>
      </w:r>
      <w:r>
        <w:rPr>
          <w:rFonts w:cs="Tahoma"/>
        </w:rPr>
        <w:t xml:space="preserve">. </w:t>
      </w:r>
      <w:r w:rsidRPr="009D7E0C">
        <w:rPr>
          <w:rFonts w:cs="Tahoma"/>
          <w:i/>
        </w:rPr>
        <w:t>User</w:t>
      </w:r>
      <w:r>
        <w:rPr>
          <w:rFonts w:cs="Tahoma"/>
        </w:rPr>
        <w:t xml:space="preserve"> aplikasi yang berinteraksi dengan aplikasi meliputi TU</w:t>
      </w:r>
      <w:r w:rsidR="00A11E38">
        <w:rPr>
          <w:rFonts w:cs="Tahoma"/>
          <w:lang w:val="id-ID"/>
        </w:rPr>
        <w:t xml:space="preserve"> dan Pemeriksa</w:t>
      </w:r>
      <w:r>
        <w:rPr>
          <w:rFonts w:cs="Tahoma"/>
        </w:rPr>
        <w:t xml:space="preserve">. Untuk dapat menggunakan aplikasi, setiap </w:t>
      </w:r>
      <w:r w:rsidRPr="009D7E0C">
        <w:rPr>
          <w:rFonts w:cs="Tahoma"/>
          <w:i/>
        </w:rPr>
        <w:t>user</w:t>
      </w:r>
      <w:r>
        <w:rPr>
          <w:rFonts w:cs="Tahoma"/>
        </w:rPr>
        <w:t xml:space="preserve"> harus menjalankan fungsi login terlebih dahulu. </w:t>
      </w:r>
    </w:p>
    <w:p w:rsidR="001B404A" w:rsidRDefault="0081544C" w:rsidP="001B404A">
      <w:pPr>
        <w:pStyle w:val="Heading30"/>
        <w:ind w:left="709"/>
      </w:pPr>
      <w:bookmarkStart w:id="9" w:name="_Toc430347591"/>
      <w:r>
        <w:rPr>
          <w:lang w:val="en-US"/>
        </w:rPr>
        <w:t xml:space="preserve">Fungsionalitas </w:t>
      </w:r>
      <w:r w:rsidR="00F903C3">
        <w:rPr>
          <w:lang w:val="en-US"/>
        </w:rPr>
        <w:t>Telaahan</w:t>
      </w:r>
      <w:bookmarkEnd w:id="9"/>
    </w:p>
    <w:p w:rsidR="001B404A" w:rsidRDefault="001B404A" w:rsidP="0027637E">
      <w:pPr>
        <w:jc w:val="both"/>
        <w:rPr>
          <w:rFonts w:cs="Tahoma"/>
        </w:rPr>
      </w:pPr>
      <w:r>
        <w:rPr>
          <w:rFonts w:cs="Tahoma"/>
        </w:rPr>
        <w:t xml:space="preserve">Fungsionalitas yang terkait dengan kegiatan </w:t>
      </w:r>
      <w:r w:rsidR="00F903C3">
        <w:rPr>
          <w:rFonts w:cs="Tahoma"/>
        </w:rPr>
        <w:t xml:space="preserve">telaahan </w:t>
      </w:r>
      <w:r>
        <w:rPr>
          <w:rFonts w:cs="Tahoma"/>
        </w:rPr>
        <w:t xml:space="preserve">dapat dilihat pada gambar </w:t>
      </w:r>
    </w:p>
    <w:p w:rsidR="001B404A" w:rsidRDefault="00A57D53" w:rsidP="001B404A">
      <w:pPr>
        <w:spacing w:after="0"/>
        <w:jc w:val="center"/>
      </w:pPr>
      <w:r>
        <w:object w:dxaOrig="14340" w:dyaOrig="4306">
          <v:shape id="_x0000_i1026" type="#_x0000_t75" style="width:450.75pt;height:135.75pt" o:ole="">
            <v:imagedata r:id="rId15" o:title=""/>
          </v:shape>
          <o:OLEObject Type="Embed" ProgID="Visio.Drawing.15" ShapeID="_x0000_i1026" DrawAspect="Content" ObjectID="_1504512573" r:id="rId16"/>
        </w:object>
      </w:r>
    </w:p>
    <w:p w:rsidR="001B404A" w:rsidRDefault="001B404A" w:rsidP="00CA7021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Pr="00CA7021">
        <w:rPr>
          <w:color w:val="auto"/>
        </w:rPr>
        <w:fldChar w:fldCharType="separate"/>
      </w:r>
      <w:r w:rsidR="009D7E0C">
        <w:rPr>
          <w:noProof/>
          <w:color w:val="auto"/>
        </w:rPr>
        <w:t>2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 xml:space="preserve"> </w:t>
      </w:r>
      <w:r w:rsidR="00CA7021"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 w:rsidR="00CA71C6">
        <w:rPr>
          <w:color w:val="auto"/>
        </w:rPr>
        <w:t>Telaahan</w:t>
      </w:r>
    </w:p>
    <w:p w:rsidR="00CA7021" w:rsidRDefault="00CA7021" w:rsidP="00CA7021">
      <w:pPr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usecase </w:t>
      </w:r>
      <w:r w:rsidR="00F903C3">
        <w:rPr>
          <w:rFonts w:ascii="Times New Roman" w:hAnsi="Times New Roman"/>
        </w:rPr>
        <w:t xml:space="preserve">telaahan </w:t>
      </w:r>
      <w:r>
        <w:rPr>
          <w:rFonts w:ascii="Times New Roman" w:hAnsi="Times New Roman"/>
        </w:rPr>
        <w:t>dapat diketahui user yang terlibat dalam pengelolaan aplikasi CMS-</w:t>
      </w:r>
      <w:r w:rsidR="00F903C3">
        <w:rPr>
          <w:rFonts w:ascii="Times New Roman" w:hAnsi="Times New Roman"/>
        </w:rPr>
        <w:t xml:space="preserve">WAS </w:t>
      </w:r>
      <w:r>
        <w:rPr>
          <w:rFonts w:ascii="Times New Roman" w:hAnsi="Times New Roman"/>
        </w:rPr>
        <w:t xml:space="preserve">melibatkan </w:t>
      </w:r>
      <w:r w:rsidR="00F903C3">
        <w:rPr>
          <w:rFonts w:ascii="Times New Roman" w:hAnsi="Times New Roman"/>
        </w:rPr>
        <w:t xml:space="preserve">TU </w:t>
      </w:r>
      <w:r>
        <w:rPr>
          <w:rFonts w:ascii="Times New Roman" w:hAnsi="Times New Roman"/>
        </w:rPr>
        <w:t xml:space="preserve">dan </w:t>
      </w:r>
      <w:r w:rsidR="00F903C3">
        <w:rPr>
          <w:rFonts w:ascii="Times New Roman" w:hAnsi="Times New Roman"/>
        </w:rPr>
        <w:t>Pemeriksa</w:t>
      </w:r>
      <w:r w:rsidR="00A27098">
        <w:rPr>
          <w:rFonts w:ascii="Times New Roman" w:hAnsi="Times New Roman"/>
        </w:rPr>
        <w:t>. S</w:t>
      </w:r>
      <w:r>
        <w:rPr>
          <w:rFonts w:ascii="Times New Roman" w:hAnsi="Times New Roman"/>
        </w:rPr>
        <w:t xml:space="preserve">etiap user harus melakukan </w:t>
      </w:r>
      <w:r w:rsidRPr="00A27098">
        <w:rPr>
          <w:rFonts w:ascii="Times New Roman" w:hAnsi="Times New Roman"/>
          <w:i/>
        </w:rPr>
        <w:t>login</w:t>
      </w:r>
      <w:r w:rsidR="00A27098">
        <w:rPr>
          <w:rFonts w:ascii="Times New Roman" w:hAnsi="Times New Roman"/>
        </w:rPr>
        <w:t xml:space="preserve"> terlebih dahulu sebelum dapat menggunakan aplikasi</w:t>
      </w:r>
    </w:p>
    <w:p w:rsidR="00CA7021" w:rsidRDefault="00CA7021" w:rsidP="00CA7021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1E6383">
        <w:rPr>
          <w:rFonts w:ascii="Times New Roman" w:hAnsi="Times New Roman"/>
          <w:i/>
        </w:rPr>
        <w:t>usecase</w:t>
      </w:r>
      <w:r w:rsidR="001E6383">
        <w:rPr>
          <w:rFonts w:ascii="Times New Roman" w:hAnsi="Times New Roman"/>
          <w:i/>
        </w:rPr>
        <w:t>/</w:t>
      </w:r>
      <w:r w:rsidR="001E6383">
        <w:rPr>
          <w:rFonts w:ascii="Times New Roman" w:hAnsi="Times New Roman"/>
        </w:rPr>
        <w:t>fungsionalitas</w:t>
      </w:r>
      <w:r>
        <w:rPr>
          <w:rFonts w:ascii="Times New Roman" w:hAnsi="Times New Roman"/>
        </w:rPr>
        <w:t xml:space="preserve"> yang dapat dilakukan adalah sebagai berikut:</w:t>
      </w:r>
    </w:p>
    <w:p w:rsidR="00BC6BAF" w:rsidRDefault="00BC6BAF" w:rsidP="00CA7021">
      <w:pPr>
        <w:rPr>
          <w:rFonts w:ascii="Times New Roman" w:hAnsi="Times New Roman"/>
        </w:rPr>
      </w:pPr>
    </w:p>
    <w:tbl>
      <w:tblPr>
        <w:tblW w:w="9498" w:type="dxa"/>
        <w:tblInd w:w="-5" w:type="dxa"/>
        <w:tblLook w:val="04A0" w:firstRow="1" w:lastRow="0" w:firstColumn="1" w:lastColumn="0" w:noHBand="0" w:noVBand="1"/>
      </w:tblPr>
      <w:tblGrid>
        <w:gridCol w:w="567"/>
        <w:gridCol w:w="2313"/>
        <w:gridCol w:w="3924"/>
        <w:gridCol w:w="2694"/>
      </w:tblGrid>
      <w:tr w:rsidR="00BC6BAF" w:rsidRPr="00114E7F" w:rsidTr="00CA71C6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14E7F" w:rsidRDefault="00BC6BAF" w:rsidP="00CA71C6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92718A" w:rsidRDefault="00BC6BAF" w:rsidP="00CA71C6">
            <w:r w:rsidRPr="0092718A">
              <w:t>1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Dugaan Pelanggaran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F903C3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Dugaan Pelanggara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BC6BAF" w:rsidP="00CA71C6">
            <w:r>
              <w:rPr>
                <w:rFonts w:ascii="Times New Roman" w:hAnsi="Times New Roman"/>
              </w:rPr>
              <w:t>TU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92718A" w:rsidRDefault="00BC6BAF" w:rsidP="00CA71C6">
            <w:r w:rsidRPr="0092718A">
              <w:t>2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1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elaahan</w:t>
            </w:r>
            <w:r w:rsidR="00BC6BAF" w:rsidRPr="00114E7F">
              <w:rPr>
                <w:rFonts w:eastAsia="Times New Roman" w:cs="Tahoma"/>
                <w:color w:val="000000"/>
              </w:rPr>
              <w:t xml:space="preserve">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  <w:r w:rsidR="00BC6BAF" w:rsidRPr="00BF601A">
              <w:rPr>
                <w:rFonts w:ascii="Times New Roman" w:hAnsi="Times New Roman"/>
              </w:rPr>
              <w:t xml:space="preserve"> 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C6BAF" w:rsidRPr="0092718A" w:rsidRDefault="00BC6BAF" w:rsidP="00CA71C6">
            <w:r w:rsidRPr="0092718A">
              <w:t>3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2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Lapdu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</w:p>
        </w:tc>
      </w:tr>
      <w:tr w:rsidR="00BC6BAF" w:rsidRPr="00114E7F" w:rsidTr="00CA71C6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C6BAF" w:rsidRPr="0092718A" w:rsidRDefault="00BC6BAF" w:rsidP="00CA71C6">
            <w:r w:rsidRPr="0092718A">
              <w:t>4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Pr="00187E1E" w:rsidRDefault="00F903C3" w:rsidP="00CA71C6">
            <w:pPr>
              <w:spacing w:after="0" w:line="240" w:lineRule="auto"/>
              <w:rPr>
                <w:rFonts w:eastAsia="Times New Roman" w:cs="Tahoma"/>
              </w:rPr>
            </w:pPr>
            <w:r>
              <w:rPr>
                <w:rFonts w:eastAsia="Times New Roman" w:cs="Tahoma"/>
              </w:rPr>
              <w:t>WAS-3</w:t>
            </w:r>
          </w:p>
        </w:tc>
        <w:tc>
          <w:tcPr>
            <w:tcW w:w="3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C6BAF" w:rsidRPr="00114E7F" w:rsidRDefault="00CA71C6" w:rsidP="00CA71C6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mberitahuan Klarifikasi Terhadap Lapdu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C6BAF" w:rsidRDefault="00F903C3" w:rsidP="00CA71C6">
            <w:r>
              <w:rPr>
                <w:rFonts w:ascii="Times New Roman" w:hAnsi="Times New Roman"/>
              </w:rPr>
              <w:t>Pemeriksa</w:t>
            </w:r>
          </w:p>
        </w:tc>
      </w:tr>
    </w:tbl>
    <w:p w:rsidR="00BC6BAF" w:rsidRDefault="00BC6BAF" w:rsidP="00CA7021">
      <w:pPr>
        <w:rPr>
          <w:rFonts w:ascii="Times New Roman" w:hAnsi="Times New Roman"/>
        </w:rPr>
      </w:pPr>
    </w:p>
    <w:p w:rsidR="00D44A56" w:rsidRDefault="00D44A56" w:rsidP="0027637E">
      <w:pPr>
        <w:jc w:val="both"/>
        <w:rPr>
          <w:rFonts w:cs="Tahoma"/>
        </w:rPr>
      </w:pPr>
    </w:p>
    <w:p w:rsidR="00BA71C0" w:rsidRDefault="006D36E9" w:rsidP="00BA71C0">
      <w:pPr>
        <w:pStyle w:val="Heading30"/>
        <w:ind w:left="709"/>
      </w:pPr>
      <w:bookmarkStart w:id="10" w:name="_Toc430347592"/>
      <w:r>
        <w:rPr>
          <w:lang w:val="en-US"/>
        </w:rPr>
        <w:t xml:space="preserve">Fungsionalitas </w:t>
      </w:r>
      <w:r w:rsidR="00CA71C6">
        <w:rPr>
          <w:lang w:val="en-US"/>
        </w:rPr>
        <w:t>Klarifikasi</w:t>
      </w:r>
      <w:bookmarkEnd w:id="10"/>
    </w:p>
    <w:p w:rsidR="00BA71C0" w:rsidRDefault="00BA71C0" w:rsidP="00BA71C0">
      <w:pPr>
        <w:jc w:val="both"/>
        <w:rPr>
          <w:rFonts w:cs="Tahoma"/>
        </w:rPr>
      </w:pPr>
      <w:r>
        <w:rPr>
          <w:rFonts w:cs="Tahoma"/>
        </w:rPr>
        <w:t xml:space="preserve">Fungsionalitas yang terkait dengan kegiatan </w:t>
      </w:r>
      <w:r w:rsidR="00CA71C6">
        <w:rPr>
          <w:rFonts w:cs="Tahoma"/>
        </w:rPr>
        <w:t xml:space="preserve">klarifikasi </w:t>
      </w:r>
      <w:r>
        <w:rPr>
          <w:rFonts w:cs="Tahoma"/>
        </w:rPr>
        <w:t xml:space="preserve">dapat dilihat pada gambar </w:t>
      </w:r>
    </w:p>
    <w:p w:rsidR="00BA71C0" w:rsidRDefault="001E257E" w:rsidP="00BA71C0">
      <w:pPr>
        <w:spacing w:after="0"/>
        <w:jc w:val="center"/>
      </w:pPr>
      <w:r>
        <w:object w:dxaOrig="8130" w:dyaOrig="4711">
          <v:shape id="_x0000_i1027" type="#_x0000_t75" style="width:406.5pt;height:235.5pt" o:ole="">
            <v:imagedata r:id="rId17" o:title=""/>
          </v:shape>
          <o:OLEObject Type="Embed" ProgID="Visio.Drawing.15" ShapeID="_x0000_i1027" DrawAspect="Content" ObjectID="_1504512574" r:id="rId18"/>
        </w:object>
      </w:r>
    </w:p>
    <w:p w:rsidR="00BA71C0" w:rsidRDefault="00BA71C0" w:rsidP="00BA71C0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EQ Gambar \* ARABIC \s 1 </w:instrText>
      </w:r>
      <w:r w:rsidRPr="00CA7021">
        <w:rPr>
          <w:color w:val="auto"/>
        </w:rPr>
        <w:fldChar w:fldCharType="separate"/>
      </w:r>
      <w:r w:rsidR="009D7E0C">
        <w:rPr>
          <w:noProof/>
          <w:color w:val="auto"/>
        </w:rPr>
        <w:t>3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 xml:space="preserve"> </w:t>
      </w:r>
      <w:r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 w:rsidR="00CA71C6">
        <w:rPr>
          <w:color w:val="auto"/>
        </w:rPr>
        <w:t>Klarifikasi</w:t>
      </w:r>
    </w:p>
    <w:p w:rsidR="00BA71C0" w:rsidRDefault="00BA71C0" w:rsidP="00FD5027">
      <w:pPr>
        <w:jc w:val="both"/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</w:t>
      </w:r>
      <w:r w:rsidR="00CA71C6">
        <w:rPr>
          <w:rFonts w:ascii="Times New Roman" w:hAnsi="Times New Roman"/>
        </w:rPr>
        <w:t xml:space="preserve">klarifikasi </w:t>
      </w:r>
      <w:r>
        <w:rPr>
          <w:rFonts w:ascii="Times New Roman" w:hAnsi="Times New Roman"/>
        </w:rPr>
        <w:t>dapat diketahui user yang terlibat dalam pengelolaan aplikasi CMS-</w:t>
      </w:r>
      <w:r w:rsidR="00CA71C6">
        <w:rPr>
          <w:rFonts w:ascii="Times New Roman" w:hAnsi="Times New Roman"/>
        </w:rPr>
        <w:t xml:space="preserve">WAS </w:t>
      </w:r>
      <w:r>
        <w:rPr>
          <w:rFonts w:ascii="Times New Roman" w:hAnsi="Times New Roman"/>
        </w:rPr>
        <w:t xml:space="preserve">melibatkan </w:t>
      </w:r>
      <w:r w:rsidR="00831212">
        <w:rPr>
          <w:rFonts w:ascii="Times New Roman" w:hAnsi="Times New Roman"/>
        </w:rPr>
        <w:t>Pemeriksa</w:t>
      </w:r>
      <w:r>
        <w:rPr>
          <w:rFonts w:ascii="Times New Roman" w:hAnsi="Times New Roman"/>
        </w:rPr>
        <w:t xml:space="preserve">. </w:t>
      </w:r>
    </w:p>
    <w:p w:rsidR="00BA71C0" w:rsidRPr="00CA7021" w:rsidRDefault="00BA71C0" w:rsidP="00BA71C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</w:t>
      </w:r>
      <w:r w:rsidR="00FD5027">
        <w:rPr>
          <w:rFonts w:ascii="Times New Roman" w:hAnsi="Times New Roman"/>
        </w:rPr>
        <w:t xml:space="preserve">pada kelompok fungsionalitas </w:t>
      </w:r>
      <w:r w:rsidR="00831212">
        <w:rPr>
          <w:rFonts w:ascii="Times New Roman" w:hAnsi="Times New Roman"/>
        </w:rPr>
        <w:t xml:space="preserve">klarifikasi </w:t>
      </w:r>
      <w:r>
        <w:rPr>
          <w:rFonts w:ascii="Times New Roman" w:hAnsi="Times New Roman"/>
        </w:rPr>
        <w:t>yang dapat dilakukan adalah sebagai berikut:</w:t>
      </w:r>
    </w:p>
    <w:tbl>
      <w:tblPr>
        <w:tblW w:w="9498" w:type="dxa"/>
        <w:tblInd w:w="-5" w:type="dxa"/>
        <w:tblLook w:val="04A0" w:firstRow="1" w:lastRow="0" w:firstColumn="1" w:lastColumn="0" w:noHBand="0" w:noVBand="1"/>
      </w:tblPr>
      <w:tblGrid>
        <w:gridCol w:w="567"/>
        <w:gridCol w:w="2672"/>
        <w:gridCol w:w="3565"/>
        <w:gridCol w:w="2694"/>
      </w:tblGrid>
      <w:tr w:rsidR="00BA71C0" w:rsidRPr="00114E7F" w:rsidTr="009717A7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BA71C0" w:rsidP="00AF5E30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BA71C0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9717A7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P.WAS-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rintah Melakukan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BA71C0" w:rsidRPr="00114E7F" w:rsidRDefault="00831212" w:rsidP="00AF5E3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9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anggilan Untuk Diminta Keterangan Sebagai Sak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Bantuan Penyampaian Surat Panggilan Saksi</w:t>
            </w:r>
            <w:r w:rsidRPr="00114E7F">
              <w:rPr>
                <w:rFonts w:eastAsia="Times New Roman" w:cs="Tahoma"/>
                <w:color w:val="000000"/>
              </w:rPr>
              <w:t xml:space="preserve">         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anda Terim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5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.WAS-1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aporan Hasil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6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 w:rsidRPr="00114E7F">
              <w:rPr>
                <w:rFonts w:eastAsia="Times New Roman" w:cs="Tahoma"/>
                <w:color w:val="000000"/>
              </w:rPr>
              <w:t xml:space="preserve">Berita Acara </w:t>
            </w:r>
            <w:r>
              <w:rPr>
                <w:rFonts w:eastAsia="Times New Roman" w:cs="Tahoma"/>
                <w:color w:val="000000"/>
              </w:rPr>
              <w:t>Hasil Wawancara</w:t>
            </w:r>
            <w:r w:rsidRPr="00114E7F">
              <w:rPr>
                <w:rFonts w:eastAsia="Times New Roman" w:cs="Tahoma"/>
                <w:color w:val="000000"/>
              </w:rPr>
              <w:t xml:space="preserve">                          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831212" w:rsidRPr="00114E7F" w:rsidTr="00C4020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7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27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31212" w:rsidRPr="00114E7F" w:rsidRDefault="00831212" w:rsidP="00831212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 Penghentian Klarifikasi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31212" w:rsidRDefault="00831212" w:rsidP="00831212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BA71C0" w:rsidRDefault="00BA71C0" w:rsidP="00BA71C0">
      <w:pPr>
        <w:jc w:val="both"/>
        <w:rPr>
          <w:rFonts w:cs="Tahoma"/>
        </w:rPr>
      </w:pPr>
    </w:p>
    <w:p w:rsidR="00387613" w:rsidRDefault="003C6092" w:rsidP="00997B51">
      <w:pPr>
        <w:pStyle w:val="Heading30"/>
      </w:pPr>
      <w:bookmarkStart w:id="11" w:name="_Toc430347593"/>
      <w:r>
        <w:rPr>
          <w:lang w:val="en-US"/>
        </w:rPr>
        <w:t xml:space="preserve">Fungsionalitas </w:t>
      </w:r>
      <w:r w:rsidR="00831212">
        <w:t>Inspeksi Kasus</w:t>
      </w:r>
      <w:bookmarkEnd w:id="11"/>
    </w:p>
    <w:p w:rsidR="003C6092" w:rsidRDefault="003C6092" w:rsidP="003C6092">
      <w:pPr>
        <w:pStyle w:val="Body"/>
      </w:pPr>
      <w:r>
        <w:t xml:space="preserve">Fungsionalitas yang terkait dengan kegiatan klarifikasi dapat dilihat pada gambar </w:t>
      </w:r>
    </w:p>
    <w:p w:rsidR="003C6092" w:rsidRDefault="001E257E" w:rsidP="003C6092">
      <w:pPr>
        <w:spacing w:after="0"/>
        <w:jc w:val="center"/>
      </w:pPr>
      <w:r>
        <w:object w:dxaOrig="8130" w:dyaOrig="4111">
          <v:shape id="_x0000_i1028" type="#_x0000_t75" style="width:406.5pt;height:205.5pt" o:ole="">
            <v:imagedata r:id="rId19" o:title=""/>
          </v:shape>
          <o:OLEObject Type="Embed" ProgID="Visio.Drawing.15" ShapeID="_x0000_i1028" DrawAspect="Content" ObjectID="_1504512575" r:id="rId20"/>
        </w:object>
      </w:r>
    </w:p>
    <w:p w:rsidR="003C6092" w:rsidRDefault="003C6092" w:rsidP="003C6092">
      <w:pPr>
        <w:pStyle w:val="Caption"/>
        <w:shd w:val="clear" w:color="auto" w:fill="auto"/>
        <w:ind w:left="0" w:right="96"/>
        <w:rPr>
          <w:color w:val="auto"/>
        </w:rPr>
      </w:pPr>
      <w:r w:rsidRPr="00CA7021">
        <w:rPr>
          <w:color w:val="auto"/>
        </w:rPr>
        <w:t xml:space="preserve">Gambar </w:t>
      </w:r>
      <w:r w:rsidRPr="00CA7021">
        <w:rPr>
          <w:color w:val="auto"/>
        </w:rPr>
        <w:fldChar w:fldCharType="begin"/>
      </w:r>
      <w:r w:rsidRPr="00CA7021">
        <w:rPr>
          <w:color w:val="auto"/>
        </w:rPr>
        <w:instrText xml:space="preserve"> STYLEREF 1 \s </w:instrText>
      </w:r>
      <w:r w:rsidRPr="00CA7021">
        <w:rPr>
          <w:color w:val="auto"/>
        </w:rPr>
        <w:fldChar w:fldCharType="separate"/>
      </w:r>
      <w:r w:rsidRPr="00CA7021">
        <w:rPr>
          <w:noProof/>
          <w:color w:val="auto"/>
        </w:rPr>
        <w:t>2</w:t>
      </w:r>
      <w:r w:rsidRPr="00CA7021">
        <w:rPr>
          <w:color w:val="auto"/>
        </w:rPr>
        <w:fldChar w:fldCharType="end"/>
      </w:r>
      <w:r w:rsidRPr="00CA7021">
        <w:rPr>
          <w:color w:val="auto"/>
        </w:rPr>
        <w:t>.</w:t>
      </w:r>
      <w:r w:rsidR="001E257E">
        <w:rPr>
          <w:color w:val="auto"/>
          <w:lang w:val="id-ID"/>
        </w:rPr>
        <w:t>4</w:t>
      </w:r>
      <w:r w:rsidRPr="00CA7021">
        <w:rPr>
          <w:color w:val="auto"/>
        </w:rPr>
        <w:t xml:space="preserve"> </w:t>
      </w:r>
      <w:r>
        <w:rPr>
          <w:color w:val="auto"/>
        </w:rPr>
        <w:t xml:space="preserve">Diagram </w:t>
      </w:r>
      <w:r w:rsidRPr="00CA7021">
        <w:rPr>
          <w:color w:val="auto"/>
        </w:rPr>
        <w:t xml:space="preserve">Usecase </w:t>
      </w:r>
      <w:r>
        <w:rPr>
          <w:color w:val="auto"/>
        </w:rPr>
        <w:t>Inspeksi Kasus</w:t>
      </w:r>
    </w:p>
    <w:p w:rsidR="003C6092" w:rsidRDefault="003C6092" w:rsidP="003C6092">
      <w:pPr>
        <w:jc w:val="both"/>
        <w:rPr>
          <w:rFonts w:ascii="Times New Roman" w:hAnsi="Times New Roman"/>
        </w:rPr>
      </w:pPr>
      <w:r w:rsidRPr="00CA7021">
        <w:rPr>
          <w:rFonts w:ascii="Times New Roman" w:hAnsi="Times New Roman"/>
        </w:rPr>
        <w:t xml:space="preserve">Berdasarkan </w:t>
      </w:r>
      <w:r>
        <w:rPr>
          <w:rFonts w:ascii="Times New Roman" w:hAnsi="Times New Roman"/>
        </w:rPr>
        <w:t xml:space="preserve">diagaram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inspeksi kasus dapat diketahui user yang terlibat dalam pengelolaan aplikasi CMS-WAS melibatkan Pemeriksa. </w:t>
      </w:r>
    </w:p>
    <w:p w:rsidR="003C6092" w:rsidRPr="00CA7021" w:rsidRDefault="003C6092" w:rsidP="003C6092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Secara umum, daftar </w:t>
      </w:r>
      <w:r w:rsidRPr="00FD5027">
        <w:rPr>
          <w:rFonts w:ascii="Times New Roman" w:hAnsi="Times New Roman"/>
          <w:i/>
        </w:rPr>
        <w:t>usecase</w:t>
      </w:r>
      <w:r>
        <w:rPr>
          <w:rFonts w:ascii="Times New Roman" w:hAnsi="Times New Roman"/>
        </w:rPr>
        <w:t xml:space="preserve"> pada kelompok fungsionalitas inspeksi kasus yang dapat dilakukan adalah sebagai berikut:</w:t>
      </w:r>
    </w:p>
    <w:tbl>
      <w:tblPr>
        <w:tblW w:w="9498" w:type="dxa"/>
        <w:tblInd w:w="-5" w:type="dxa"/>
        <w:tblLook w:val="04A0" w:firstRow="1" w:lastRow="0" w:firstColumn="1" w:lastColumn="0" w:noHBand="0" w:noVBand="1"/>
      </w:tblPr>
      <w:tblGrid>
        <w:gridCol w:w="567"/>
        <w:gridCol w:w="2672"/>
        <w:gridCol w:w="3565"/>
        <w:gridCol w:w="2694"/>
      </w:tblGrid>
      <w:tr w:rsidR="003C6092" w:rsidRPr="00114E7F" w:rsidTr="003F16F3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P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Perintah Melakukan </w:t>
            </w:r>
            <w:r w:rsidR="003C0CE0">
              <w:rPr>
                <w:rFonts w:eastAsia="Times New Roman" w:cs="Tahoma"/>
                <w:color w:val="000000"/>
              </w:rPr>
              <w:t>Inspeksi Kasu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0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Panggilan Untuk Diminta Keterangan Sebagai </w:t>
            </w:r>
            <w:r w:rsidR="003C0CE0">
              <w:rPr>
                <w:rFonts w:eastAsia="Times New Roman" w:cs="Tahoma"/>
                <w:color w:val="000000"/>
              </w:rPr>
              <w:t>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 xml:space="preserve">Surat Bantuan </w:t>
            </w:r>
            <w:r w:rsidR="003C0CE0">
              <w:rPr>
                <w:rFonts w:eastAsia="Times New Roman" w:cs="Tahoma"/>
                <w:color w:val="000000"/>
              </w:rPr>
              <w:t>Untuk Melakukan Pemanggilan Terhadap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Tanda Terim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5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3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erita Acara Permintaan Keterangan (Terlapor-Saksi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6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BA.WAS-4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rnyataan (Keterangan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6092" w:rsidRPr="00114E7F" w:rsidTr="003C6092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7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6092" w:rsidRPr="00114E7F" w:rsidRDefault="003C6092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.WAS-2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6092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Laporan Hasil Inspeksi Kasu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6092" w:rsidRDefault="003C6092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C6092">
        <w:trPr>
          <w:trHeight w:val="3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8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5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Pertimbangan Thd Hukuman Disiplin Yang Akan Dijatuhkan Kpd Terlapor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r w:rsidRPr="00AD2949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C6092">
        <w:trPr>
          <w:trHeight w:val="30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9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27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C0CE0" w:rsidRDefault="003C0CE0" w:rsidP="003C0CE0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 Penghentian Pemeriksaan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C0CE0">
            <w:r w:rsidRPr="00AD2949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831212" w:rsidRDefault="00831212" w:rsidP="003C6092">
      <w:pPr>
        <w:pStyle w:val="Body"/>
        <w:rPr>
          <w:lang w:val="id-ID"/>
        </w:rPr>
      </w:pPr>
    </w:p>
    <w:p w:rsidR="00831212" w:rsidRDefault="003C0CE0" w:rsidP="003C0CE0">
      <w:pPr>
        <w:pStyle w:val="Heading30"/>
      </w:pPr>
      <w:bookmarkStart w:id="12" w:name="_Toc430347594"/>
      <w:r>
        <w:rPr>
          <w:lang w:val="en-US"/>
        </w:rPr>
        <w:t>Fungsionalitas Hukuman Disiplin</w:t>
      </w:r>
      <w:bookmarkEnd w:id="12"/>
    </w:p>
    <w:p w:rsidR="003C0CE0" w:rsidRDefault="003C0CE0" w:rsidP="003C0CE0">
      <w:pPr>
        <w:pStyle w:val="Body"/>
      </w:pPr>
      <w:r>
        <w:t xml:space="preserve">Fungsionalitas yang terkait dengan kegiatan klarifikasi dapat dilihat pada gambar </w:t>
      </w:r>
    </w:p>
    <w:p w:rsidR="003C0CE0" w:rsidRDefault="001E257E" w:rsidP="003C0CE0">
      <w:pPr>
        <w:pStyle w:val="Body"/>
      </w:pPr>
      <w:r>
        <w:object w:dxaOrig="8130" w:dyaOrig="4005">
          <v:shape id="_x0000_i1029" type="#_x0000_t75" style="width:406.5pt;height:200.25pt" o:ole="">
            <v:imagedata r:id="rId21" o:title=""/>
          </v:shape>
          <o:OLEObject Type="Embed" ProgID="Visio.Drawing.15" ShapeID="_x0000_i1029" DrawAspect="Content" ObjectID="_1504512576" r:id="rId22"/>
        </w:object>
      </w:r>
    </w:p>
    <w:p w:rsidR="003C0CE0" w:rsidRPr="001E257E" w:rsidRDefault="003C0CE0" w:rsidP="001E257E">
      <w:pPr>
        <w:pStyle w:val="Caption"/>
        <w:shd w:val="clear" w:color="auto" w:fill="auto"/>
        <w:ind w:left="0" w:right="96"/>
        <w:rPr>
          <w:color w:val="auto"/>
        </w:rPr>
      </w:pPr>
      <w:r w:rsidRPr="001E257E">
        <w:rPr>
          <w:color w:val="auto"/>
        </w:rPr>
        <w:t xml:space="preserve">Gambar </w:t>
      </w:r>
      <w:r w:rsidRPr="001E257E">
        <w:rPr>
          <w:color w:val="auto"/>
        </w:rPr>
        <w:fldChar w:fldCharType="begin"/>
      </w:r>
      <w:r w:rsidRPr="001E257E">
        <w:rPr>
          <w:color w:val="auto"/>
        </w:rPr>
        <w:instrText xml:space="preserve"> STYLEREF 1 \s </w:instrText>
      </w:r>
      <w:r w:rsidRPr="001E257E">
        <w:rPr>
          <w:color w:val="auto"/>
        </w:rPr>
        <w:fldChar w:fldCharType="separate"/>
      </w:r>
      <w:r w:rsidRPr="001E257E">
        <w:rPr>
          <w:color w:val="auto"/>
        </w:rPr>
        <w:t>2</w:t>
      </w:r>
      <w:r w:rsidRPr="001E257E">
        <w:rPr>
          <w:color w:val="auto"/>
        </w:rPr>
        <w:fldChar w:fldCharType="end"/>
      </w:r>
      <w:r w:rsidRPr="001E257E">
        <w:rPr>
          <w:color w:val="auto"/>
        </w:rPr>
        <w:t>.</w:t>
      </w:r>
      <w:r w:rsidR="001E257E">
        <w:rPr>
          <w:color w:val="auto"/>
          <w:lang w:val="id-ID"/>
        </w:rPr>
        <w:t>5</w:t>
      </w:r>
      <w:r w:rsidRPr="001E257E">
        <w:rPr>
          <w:color w:val="auto"/>
        </w:rPr>
        <w:t xml:space="preserve"> Diagram Usecase Hukuman Disiplin</w:t>
      </w:r>
    </w:p>
    <w:p w:rsidR="003C0CE0" w:rsidRDefault="003C0CE0" w:rsidP="003C0CE0">
      <w:pPr>
        <w:pStyle w:val="Body"/>
      </w:pPr>
      <w:r w:rsidRPr="00CA7021">
        <w:t xml:space="preserve">Berdasarkan </w:t>
      </w:r>
      <w:r>
        <w:t xml:space="preserve">diagaram </w:t>
      </w:r>
      <w:r w:rsidRPr="00FD5027">
        <w:rPr>
          <w:i/>
        </w:rPr>
        <w:t>usecase</w:t>
      </w:r>
      <w:r>
        <w:t xml:space="preserve"> hukuman disiplin dapat diketahui user yang terlibat dalam pengelolaan aplikasi CMS-WAS melibatkan Pemeriksa. </w:t>
      </w:r>
    </w:p>
    <w:p w:rsidR="003C0CE0" w:rsidRPr="00CA7021" w:rsidRDefault="003C0CE0" w:rsidP="003C0CE0">
      <w:pPr>
        <w:pStyle w:val="Body"/>
      </w:pPr>
      <w:r>
        <w:t xml:space="preserve">Secara umum, daftar </w:t>
      </w:r>
      <w:r w:rsidRPr="00FD5027">
        <w:rPr>
          <w:i/>
        </w:rPr>
        <w:t>usecase</w:t>
      </w:r>
      <w:r>
        <w:t xml:space="preserve"> pada kelompok fungsionalitas hukuman disiplin yang dapat dilakukan adalah sebagai berikut:</w:t>
      </w:r>
    </w:p>
    <w:tbl>
      <w:tblPr>
        <w:tblW w:w="9498" w:type="dxa"/>
        <w:tblInd w:w="-5" w:type="dxa"/>
        <w:tblLook w:val="04A0" w:firstRow="1" w:lastRow="0" w:firstColumn="1" w:lastColumn="0" w:noHBand="0" w:noVBand="1"/>
      </w:tblPr>
      <w:tblGrid>
        <w:gridCol w:w="567"/>
        <w:gridCol w:w="2672"/>
        <w:gridCol w:w="3565"/>
        <w:gridCol w:w="2694"/>
      </w:tblGrid>
      <w:tr w:rsidR="003C0CE0" w:rsidRPr="00114E7F" w:rsidTr="003F16F3">
        <w:trPr>
          <w:trHeight w:val="300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>No</w:t>
            </w: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Kode Usecase</w:t>
            </w:r>
          </w:p>
        </w:tc>
        <w:tc>
          <w:tcPr>
            <w:tcW w:w="3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 w:rsidRPr="00114E7F">
              <w:rPr>
                <w:rFonts w:eastAsia="Times New Roman" w:cs="Tahoma"/>
                <w:b/>
                <w:bCs/>
                <w:color w:val="000000"/>
              </w:rPr>
              <w:t xml:space="preserve">Nama </w:t>
            </w:r>
            <w:r>
              <w:rPr>
                <w:rFonts w:eastAsia="Times New Roman" w:cs="Tahoma"/>
                <w:b/>
                <w:bCs/>
                <w:color w:val="000000"/>
              </w:rPr>
              <w:t>Usecas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jc w:val="center"/>
              <w:rPr>
                <w:rFonts w:eastAsia="Times New Roman" w:cs="Tahoma"/>
                <w:b/>
                <w:bCs/>
                <w:color w:val="000000"/>
              </w:rPr>
            </w:pPr>
            <w:r>
              <w:rPr>
                <w:rFonts w:eastAsia="Times New Roman" w:cs="Tahoma"/>
                <w:b/>
                <w:bCs/>
                <w:color w:val="000000"/>
              </w:rPr>
              <w:t>User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1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A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Surat Pemberitahuan Usulan Untuk Dijatuhi Hukuman Disiplin Berat Thd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2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B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 Usulan Untuk Dijatuhi Hukuman Disiplin Berat Thd Terlapor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30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3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C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 w:rsidRPr="00317511">
              <w:rPr>
                <w:rFonts w:eastAsia="Times New Roman" w:cs="Tahoma"/>
                <w:color w:val="000000"/>
              </w:rPr>
              <w:t>Surat Pernyataan Akan Mengajukan Pembelaan Diri Dihadapan Majelis Kehormatan Jaks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  <w:tr w:rsidR="003C0CE0" w:rsidRPr="00114E7F" w:rsidTr="003F16F3">
        <w:trPr>
          <w:trHeight w:val="585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4</w:t>
            </w:r>
          </w:p>
        </w:tc>
        <w:tc>
          <w:tcPr>
            <w:tcW w:w="2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C0CE0" w:rsidRPr="00114E7F" w:rsidRDefault="003C0CE0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WAS-16D</w:t>
            </w:r>
          </w:p>
        </w:tc>
        <w:tc>
          <w:tcPr>
            <w:tcW w:w="3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C0CE0" w:rsidRPr="00114E7F" w:rsidRDefault="00317511" w:rsidP="003F16F3">
            <w:pPr>
              <w:spacing w:after="0" w:line="240" w:lineRule="auto"/>
              <w:rPr>
                <w:rFonts w:eastAsia="Times New Roman" w:cs="Tahoma"/>
                <w:color w:val="000000"/>
              </w:rPr>
            </w:pPr>
            <w:r>
              <w:rPr>
                <w:rFonts w:eastAsia="Times New Roman" w:cs="Tahoma"/>
                <w:color w:val="000000"/>
              </w:rPr>
              <w:t>Nota Dinas</w:t>
            </w:r>
            <w:r w:rsidRPr="00317511">
              <w:rPr>
                <w:rFonts w:eastAsia="Times New Roman" w:cs="Tahoma"/>
                <w:color w:val="000000"/>
              </w:rPr>
              <w:t xml:space="preserve"> Akan Mengajukan Pembelaan Diri Dihadapan Majelis Kehormatan Jaksa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C0CE0" w:rsidRDefault="003C0CE0" w:rsidP="003F16F3">
            <w:r w:rsidRPr="00671E0F">
              <w:rPr>
                <w:rFonts w:eastAsia="Times New Roman" w:cs="Tahoma"/>
                <w:color w:val="000000"/>
              </w:rPr>
              <w:t>Pemeriksa</w:t>
            </w:r>
          </w:p>
        </w:tc>
      </w:tr>
    </w:tbl>
    <w:p w:rsidR="003C0CE0" w:rsidRDefault="003C0CE0" w:rsidP="003C0CE0">
      <w:pPr>
        <w:pStyle w:val="Body"/>
        <w:rPr>
          <w:lang w:val="id-ID"/>
        </w:rPr>
      </w:pPr>
    </w:p>
    <w:p w:rsidR="003C0CE0" w:rsidRDefault="003C0CE0" w:rsidP="00831212">
      <w:pPr>
        <w:rPr>
          <w:lang w:val="id-ID"/>
        </w:rPr>
      </w:pPr>
    </w:p>
    <w:p w:rsidR="003C0CE0" w:rsidRDefault="003C0CE0" w:rsidP="00831212">
      <w:pPr>
        <w:rPr>
          <w:lang w:val="id-ID"/>
        </w:rPr>
      </w:pPr>
    </w:p>
    <w:p w:rsidR="00831212" w:rsidRPr="00831212" w:rsidRDefault="00831212" w:rsidP="00831212">
      <w:pPr>
        <w:rPr>
          <w:lang w:val="id-ID"/>
        </w:rPr>
      </w:pPr>
    </w:p>
    <w:p w:rsidR="00387613" w:rsidRDefault="00387613" w:rsidP="005509AA">
      <w:pPr>
        <w:pStyle w:val="Heading1"/>
        <w:ind w:left="426" w:hanging="426"/>
      </w:pPr>
      <w:bookmarkStart w:id="13" w:name="_Toc430347595"/>
      <w:r>
        <w:t>SPESIFIKASI KEBUTUHAN SISTEM</w:t>
      </w:r>
      <w:bookmarkEnd w:id="13"/>
    </w:p>
    <w:p w:rsidR="00A40AC3" w:rsidRPr="00A40AC3" w:rsidRDefault="00A40AC3" w:rsidP="00A40AC3">
      <w:pPr>
        <w:pStyle w:val="Heading2"/>
        <w:ind w:left="426"/>
      </w:pPr>
      <w:bookmarkStart w:id="14" w:name="_Toc430347596"/>
      <w:r>
        <w:rPr>
          <w:lang w:val="en-US"/>
        </w:rPr>
        <w:lastRenderedPageBreak/>
        <w:t>User interface</w:t>
      </w:r>
      <w:bookmarkEnd w:id="14"/>
    </w:p>
    <w:p w:rsidR="00B72B31" w:rsidRDefault="00B72B31" w:rsidP="00B72B31">
      <w:pPr>
        <w:pStyle w:val="Heading30"/>
        <w:ind w:left="709"/>
      </w:pPr>
      <w:bookmarkStart w:id="15" w:name="_Toc430347597"/>
      <w:r>
        <w:rPr>
          <w:lang w:val="en-US"/>
        </w:rPr>
        <w:t>Login</w:t>
      </w:r>
      <w:bookmarkEnd w:id="15"/>
    </w:p>
    <w:p w:rsidR="00B72B31" w:rsidRDefault="00B72B31" w:rsidP="00B72B31">
      <w:pPr>
        <w:pStyle w:val="ListParagraph"/>
        <w:jc w:val="both"/>
        <w:rPr>
          <w:rFonts w:cs="Tahoma"/>
        </w:rPr>
      </w:pPr>
      <w:r>
        <w:rPr>
          <w:rFonts w:cs="Tahoma"/>
        </w:rPr>
        <w:t>Tampilan antarmuka fungsi login seperti terlihat pada gambar berikut:</w:t>
      </w:r>
    </w:p>
    <w:p w:rsidR="00B72B31" w:rsidRDefault="00B72B31" w:rsidP="00B72B31">
      <w:pPr>
        <w:pStyle w:val="ListParagraph"/>
        <w:jc w:val="both"/>
        <w:rPr>
          <w:rFonts w:cs="Tahoma"/>
        </w:rPr>
      </w:pPr>
      <w:r>
        <w:rPr>
          <w:noProof/>
        </w:rPr>
        <w:drawing>
          <wp:inline distT="0" distB="0" distL="0" distR="0" wp14:anchorId="507974B5" wp14:editId="5638D3B3">
            <wp:extent cx="4650740" cy="2352782"/>
            <wp:effectExtent l="19050" t="19050" r="16510" b="285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8468" r="10382" b="16797"/>
                    <a:stretch/>
                  </pic:blipFill>
                  <pic:spPr bwMode="auto">
                    <a:xfrm>
                      <a:off x="0" y="0"/>
                      <a:ext cx="4651595" cy="2353214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2B31" w:rsidRDefault="00B72B31" w:rsidP="00B72B31">
      <w:pPr>
        <w:pStyle w:val="ListParagraph"/>
        <w:jc w:val="both"/>
        <w:rPr>
          <w:rFonts w:cs="Tahoma"/>
        </w:rPr>
      </w:pPr>
    </w:p>
    <w:p w:rsidR="00B72B31" w:rsidRDefault="007C7D11" w:rsidP="00B72B31">
      <w:pPr>
        <w:pStyle w:val="ListParagraph"/>
        <w:jc w:val="both"/>
        <w:rPr>
          <w:rFonts w:cs="Tahoma"/>
        </w:rPr>
      </w:pPr>
      <w:r>
        <w:rPr>
          <w:rFonts w:cs="Tahoma"/>
        </w:rPr>
        <w:t xml:space="preserve">Komponen </w:t>
      </w:r>
      <w:r w:rsidR="00B72B31">
        <w:rPr>
          <w:rFonts w:cs="Tahoma"/>
        </w:rPr>
        <w:t xml:space="preserve">yang </w:t>
      </w:r>
      <w:r>
        <w:rPr>
          <w:rFonts w:cs="Tahoma"/>
        </w:rPr>
        <w:t>terdapat pada halaman</w:t>
      </w:r>
      <w:r w:rsidR="00B72B31">
        <w:rPr>
          <w:rFonts w:cs="Tahoma"/>
        </w:rPr>
        <w:t xml:space="preserve"> login terdiri dari:</w:t>
      </w:r>
    </w:p>
    <w:tbl>
      <w:tblPr>
        <w:tblW w:w="855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7C7D11" w:rsidTr="007C7D11">
        <w:trPr>
          <w:tblHeader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7C7D11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7C7D11" w:rsidRDefault="007C7D11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7C7D11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7C7D11" w:rsidTr="00906235"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7D11" w:rsidRPr="00906235" w:rsidRDefault="007C7D11" w:rsidP="00906235">
            <w:pPr>
              <w:pStyle w:val="BodyText"/>
              <w:spacing w:after="0" w:line="276" w:lineRule="auto"/>
              <w:ind w:right="-43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drawing>
                <wp:anchor distT="0" distB="0" distL="114300" distR="114300" simplePos="0" relativeHeight="251660288" behindDoc="0" locked="0" layoutInCell="1" allowOverlap="1" wp14:anchorId="4A0E96B6" wp14:editId="2CB88E39">
                  <wp:simplePos x="0" y="0"/>
                  <wp:positionH relativeFrom="column">
                    <wp:posOffset>897890</wp:posOffset>
                  </wp:positionH>
                  <wp:positionV relativeFrom="paragraph">
                    <wp:posOffset>17780</wp:posOffset>
                  </wp:positionV>
                  <wp:extent cx="170815" cy="144780"/>
                  <wp:effectExtent l="19050" t="19050" r="19685" b="26670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281" t="45473" r="58630" b="49203"/>
                          <a:stretch/>
                        </pic:blipFill>
                        <pic:spPr bwMode="auto">
                          <a:xfrm>
                            <a:off x="0" y="0"/>
                            <a:ext cx="170815" cy="14478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06235">
              <w:rPr>
                <w:rFonts w:ascii="Tahoma" w:hAnsi="Tahoma" w:cs="Tahoma"/>
                <w:sz w:val="20"/>
              </w:rPr>
              <w:t>Username (       )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D11" w:rsidRPr="00906235" w:rsidRDefault="00906235" w:rsidP="00D314A8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D11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="007C071B" w:rsidRPr="00906235">
              <w:rPr>
                <w:rFonts w:ascii="Tahoma" w:hAnsi="Tahoma" w:cs="Tahoma"/>
                <w:sz w:val="20"/>
              </w:rPr>
              <w:t>ntuk memasukkan nilai username</w:t>
            </w:r>
          </w:p>
        </w:tc>
      </w:tr>
      <w:tr w:rsidR="007C071B" w:rsidTr="00906235"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7C071B" w:rsidP="00906235">
            <w:pPr>
              <w:pStyle w:val="BodyText"/>
              <w:spacing w:after="0" w:line="276" w:lineRule="auto"/>
              <w:ind w:right="-43"/>
              <w:jc w:val="left"/>
              <w:rPr>
                <w:rFonts w:ascii="Tahoma" w:hAnsi="Tahoma" w:cs="Tahoma"/>
                <w:noProof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t xml:space="preserve">Password (       </w:t>
            </w:r>
            <w:r w:rsidRPr="00906235">
              <w:rPr>
                <w:rFonts w:ascii="Tahoma" w:hAnsi="Tahoma" w:cs="Tahoma"/>
                <w:noProof/>
                <w:sz w:val="20"/>
              </w:rPr>
              <w:drawing>
                <wp:anchor distT="0" distB="0" distL="114300" distR="114300" simplePos="0" relativeHeight="251663360" behindDoc="0" locked="0" layoutInCell="1" allowOverlap="1" wp14:anchorId="14CF3D88" wp14:editId="6D7850FC">
                  <wp:simplePos x="0" y="0"/>
                  <wp:positionH relativeFrom="column">
                    <wp:posOffset>878840</wp:posOffset>
                  </wp:positionH>
                  <wp:positionV relativeFrom="paragraph">
                    <wp:posOffset>20955</wp:posOffset>
                  </wp:positionV>
                  <wp:extent cx="168910" cy="140970"/>
                  <wp:effectExtent l="19050" t="19050" r="21590" b="11430"/>
                  <wp:wrapNone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223" t="52951" r="58587" b="41662"/>
                          <a:stretch/>
                        </pic:blipFill>
                        <pic:spPr bwMode="auto">
                          <a:xfrm>
                            <a:off x="0" y="0"/>
                            <a:ext cx="168910" cy="14097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906235">
              <w:rPr>
                <w:rFonts w:ascii="Tahoma" w:hAnsi="Tahoma" w:cs="Tahoma"/>
                <w:noProof/>
                <w:sz w:val="20"/>
              </w:rPr>
              <w:t xml:space="preserve"> )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D314A8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="007C071B" w:rsidRPr="00906235">
              <w:rPr>
                <w:rFonts w:ascii="Tahoma" w:hAnsi="Tahoma" w:cs="Tahoma"/>
                <w:sz w:val="20"/>
              </w:rPr>
              <w:t>ntuk memasukkan nilai password</w:t>
            </w:r>
          </w:p>
        </w:tc>
      </w:tr>
      <w:tr w:rsidR="007C071B" w:rsidTr="00906235">
        <w:trPr>
          <w:trHeight w:val="413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7C071B" w:rsidP="0090623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06235">
              <w:rPr>
                <w:rFonts w:ascii="Tahoma" w:hAnsi="Tahoma" w:cs="Tahoma"/>
                <w:noProof/>
                <w:sz w:val="20"/>
              </w:rPr>
              <w:drawing>
                <wp:inline distT="0" distB="0" distL="0" distR="0" wp14:anchorId="325F2E97" wp14:editId="088B29CE">
                  <wp:extent cx="866775" cy="174660"/>
                  <wp:effectExtent l="19050" t="19050" r="9525" b="1587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43957" t="66761" r="43053" b="28717"/>
                          <a:stretch/>
                        </pic:blipFill>
                        <pic:spPr bwMode="auto">
                          <a:xfrm>
                            <a:off x="0" y="0"/>
                            <a:ext cx="1050673" cy="21171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rgbClr val="4F81BD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0623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071B" w:rsidRPr="00906235" w:rsidRDefault="00906235" w:rsidP="0090623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fungsi u</w:t>
            </w:r>
            <w:r w:rsidRPr="00906235">
              <w:rPr>
                <w:rFonts w:ascii="Tahoma" w:hAnsi="Tahoma" w:cs="Tahoma"/>
                <w:sz w:val="20"/>
              </w:rPr>
              <w:t>ntuk menjalankan fungsi login</w:t>
            </w:r>
          </w:p>
        </w:tc>
      </w:tr>
    </w:tbl>
    <w:p w:rsidR="007C7D11" w:rsidRDefault="007C7D11" w:rsidP="00B72B31">
      <w:pPr>
        <w:pStyle w:val="ListParagraph"/>
        <w:jc w:val="both"/>
        <w:rPr>
          <w:rFonts w:cs="Tahoma"/>
        </w:rPr>
      </w:pPr>
    </w:p>
    <w:p w:rsidR="00906235" w:rsidRDefault="00B04B23" w:rsidP="00906235">
      <w:pPr>
        <w:pStyle w:val="Heading30"/>
        <w:ind w:left="709"/>
      </w:pPr>
      <w:bookmarkStart w:id="16" w:name="_Toc430347598"/>
      <w:r>
        <w:t>Telaahan</w:t>
      </w:r>
      <w:bookmarkEnd w:id="16"/>
    </w:p>
    <w:p w:rsidR="00906235" w:rsidRDefault="00B04B23" w:rsidP="00A95D58">
      <w:pPr>
        <w:pStyle w:val="Heading40"/>
        <w:ind w:left="851" w:hanging="851"/>
      </w:pPr>
      <w:bookmarkStart w:id="17" w:name="_Toc430347599"/>
      <w:r>
        <w:rPr>
          <w:lang w:val="id-ID"/>
        </w:rPr>
        <w:t>Dugaan Pelanggaran</w:t>
      </w:r>
      <w:bookmarkEnd w:id="17"/>
    </w:p>
    <w:p w:rsidR="00906235" w:rsidRDefault="00A95D58" w:rsidP="00A95D58">
      <w:pPr>
        <w:ind w:left="851" w:hanging="851"/>
        <w:rPr>
          <w:rFonts w:cs="Tahoma"/>
        </w:rPr>
      </w:pPr>
      <w:r w:rsidRPr="00A95D58">
        <w:rPr>
          <w:rFonts w:cs="Tahoma"/>
        </w:rPr>
        <w:t xml:space="preserve">Tampilan antarmuka fungsi </w:t>
      </w:r>
      <w:r w:rsidR="00B04B23">
        <w:rPr>
          <w:rFonts w:cs="Tahoma"/>
          <w:lang w:val="id-ID"/>
        </w:rPr>
        <w:t>Dugaan Pelanggaran</w:t>
      </w:r>
      <w:r w:rsidRPr="00A95D58">
        <w:rPr>
          <w:rFonts w:cs="Tahoma"/>
        </w:rPr>
        <w:t xml:space="preserve"> seperti terlihat pada gambar berikut:</w:t>
      </w:r>
    </w:p>
    <w:p w:rsidR="0007357A" w:rsidRDefault="0007357A" w:rsidP="0007357A">
      <w:pPr>
        <w:ind w:left="851" w:hanging="567"/>
        <w:jc w:val="center"/>
        <w:rPr>
          <w:rFonts w:cs="Tahoma"/>
        </w:rPr>
      </w:pPr>
      <w:r>
        <w:rPr>
          <w:noProof/>
        </w:rPr>
        <w:lastRenderedPageBreak/>
        <w:drawing>
          <wp:inline distT="0" distB="0" distL="0" distR="0" wp14:anchorId="12B19ECA" wp14:editId="6BED47AF">
            <wp:extent cx="5400675" cy="4351655"/>
            <wp:effectExtent l="19050" t="19050" r="28575" b="1079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8248" t="5549" r="766" b="6113"/>
                    <a:stretch/>
                  </pic:blipFill>
                  <pic:spPr bwMode="auto">
                    <a:xfrm>
                      <a:off x="0" y="0"/>
                      <a:ext cx="5410213" cy="435934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357A" w:rsidRPr="00B04B23" w:rsidRDefault="0007357A" w:rsidP="0007357A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 xml:space="preserve">Komponen yang </w:t>
      </w:r>
      <w:r w:rsidR="002244AF" w:rsidRPr="00B04B23">
        <w:rPr>
          <w:rFonts w:cs="Tahoma"/>
          <w:color w:val="FF0000"/>
        </w:rPr>
        <w:t xml:space="preserve">terdapat pada antarmuka SPDP </w:t>
      </w:r>
      <w:r w:rsidRPr="00B04B23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B04B23" w:rsidRPr="00B04B23" w:rsidTr="0007357A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357A" w:rsidRPr="00B04B23" w:rsidRDefault="0007357A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s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D314A8" w:rsidP="00D314A8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357A" w:rsidRPr="00B04B23" w:rsidRDefault="0007357A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D314A8" w:rsidRPr="00B04B23">
              <w:rPr>
                <w:rFonts w:ascii="Tahoma" w:hAnsi="Tahoma" w:cs="Tahoma"/>
                <w:color w:val="FF0000"/>
                <w:sz w:val="20"/>
              </w:rPr>
              <w:t xml:space="preserve">memilih lembaga yang memberikan SPDP 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Instansi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instansi penyidik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Nomor &amp; SPD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numPr>
                <w:ilvl w:val="0"/>
                <w:numId w:val="43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D314A8" w:rsidRPr="00B04B23" w:rsidRDefault="00D314A8" w:rsidP="00D314A8">
            <w:pPr>
              <w:pStyle w:val="BodyText"/>
              <w:numPr>
                <w:ilvl w:val="0"/>
                <w:numId w:val="43"/>
              </w:numPr>
              <w:spacing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nomor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dan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tanggal SPDP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anggal SPD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tanggal SPDP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Diterima wilayah kerj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numPr>
                <w:ilvl w:val="0"/>
                <w:numId w:val="4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D314A8" w:rsidRPr="00B04B23" w:rsidRDefault="00D314A8" w:rsidP="00D314A8">
            <w:pPr>
              <w:pStyle w:val="BodyText"/>
              <w:numPr>
                <w:ilvl w:val="0"/>
                <w:numId w:val="44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D314A8" w:rsidP="00D314A8">
            <w:pPr>
              <w:pStyle w:val="BodyText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265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nampilkan wilayah kerja penerima SPDP sesuai dengan kejaksaan dimana pengguna aplikasi CMS terdaftar</w:t>
            </w:r>
          </w:p>
          <w:p w:rsidR="00D314A8" w:rsidRPr="00B04B23" w:rsidRDefault="00D314A8" w:rsidP="00D314A8">
            <w:pPr>
              <w:pStyle w:val="BodyText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spacing w:after="0" w:line="276" w:lineRule="auto"/>
              <w:ind w:left="265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masukkan tanggal SPDP diterim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ambah Calon 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14A8" w:rsidRPr="00B04B23" w:rsidRDefault="002244AF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menampilkan </w:t>
            </w: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pop-up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untuk mengisi data calon tersangk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Kasus Posis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2244A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kasus posisi perkara</w:t>
            </w:r>
          </w:p>
        </w:tc>
      </w:tr>
      <w:tr w:rsidR="00B04B23" w:rsidRPr="00B04B23" w:rsidTr="0007357A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2244A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Undang-undang &amp; 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0A50" w:rsidRPr="00B04B23" w:rsidRDefault="002244AF" w:rsidP="00D314A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memasukkan data Undang-undang dan pasal yang disangkakan dilanggar oleh calon tersangka.</w:t>
            </w:r>
          </w:p>
        </w:tc>
      </w:tr>
      <w:tr w:rsidR="00B04B23" w:rsidRPr="00B04B23" w:rsidTr="00F8464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31106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645" w:rsidRPr="00B04B23" w:rsidRDefault="00F84645" w:rsidP="00F846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si untuk menjalankan fungsi penyimpanan data.</w:t>
            </w:r>
          </w:p>
        </w:tc>
      </w:tr>
    </w:tbl>
    <w:p w:rsidR="0007357A" w:rsidRPr="00B04B23" w:rsidRDefault="0007357A" w:rsidP="00A95D58">
      <w:pPr>
        <w:ind w:left="851" w:hanging="851"/>
        <w:rPr>
          <w:rFonts w:cs="Tahoma"/>
          <w:color w:val="FF0000"/>
        </w:rPr>
      </w:pPr>
    </w:p>
    <w:p w:rsidR="0007357A" w:rsidRPr="00B04B23" w:rsidRDefault="0007357A" w:rsidP="00A95D58">
      <w:pPr>
        <w:ind w:left="851" w:hanging="851"/>
        <w:rPr>
          <w:rFonts w:cs="Tahoma"/>
          <w:color w:val="FF0000"/>
        </w:rPr>
      </w:pPr>
      <w:r w:rsidRPr="00B04B23">
        <w:rPr>
          <w:rFonts w:cs="Tahoma"/>
          <w:color w:val="FF0000"/>
        </w:rPr>
        <w:t>Antarmuka pop-up pengisian data calon tersangka:</w:t>
      </w:r>
    </w:p>
    <w:p w:rsidR="00906235" w:rsidRPr="00B04B23" w:rsidRDefault="002C0D0B" w:rsidP="00A95D58">
      <w:pPr>
        <w:ind w:left="851" w:hanging="851"/>
        <w:rPr>
          <w:color w:val="FF0000"/>
        </w:rPr>
      </w:pPr>
      <w:r w:rsidRPr="00B04B23">
        <w:rPr>
          <w:noProof/>
          <w:color w:val="FF0000"/>
        </w:rPr>
        <w:drawing>
          <wp:inline distT="0" distB="0" distL="0" distR="0" wp14:anchorId="3E3E505A" wp14:editId="779D699A">
            <wp:extent cx="4638739" cy="3554708"/>
            <wp:effectExtent l="19050" t="19050" r="9525" b="273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0765" t="16898" r="22854" b="6251"/>
                    <a:stretch/>
                  </pic:blipFill>
                  <pic:spPr bwMode="auto">
                    <a:xfrm>
                      <a:off x="0" y="0"/>
                      <a:ext cx="4661343" cy="35720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44AF" w:rsidRPr="00B04B23" w:rsidRDefault="002244AF" w:rsidP="002244AF">
      <w:pPr>
        <w:pStyle w:val="ListParagraph"/>
        <w:ind w:left="0"/>
        <w:jc w:val="both"/>
        <w:rPr>
          <w:rFonts w:cs="Tahoma"/>
          <w:color w:val="FF0000"/>
        </w:rPr>
      </w:pPr>
      <w:r w:rsidRPr="00B04B23">
        <w:rPr>
          <w:rFonts w:cs="Tahoma"/>
          <w:color w:val="FF0000"/>
        </w:rPr>
        <w:t xml:space="preserve">Komponen yang terdapat pada </w:t>
      </w:r>
      <w:r w:rsidR="00233DB4" w:rsidRPr="00B04B23">
        <w:rPr>
          <w:rFonts w:cs="Tahoma"/>
          <w:color w:val="FF0000"/>
        </w:rPr>
        <w:t xml:space="preserve">antarmuka pop-up calon tersangka </w:t>
      </w:r>
      <w:r w:rsidRPr="00B04B23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B04B23" w:rsidRPr="00B04B23" w:rsidTr="00935149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244AF" w:rsidRPr="00B04B23" w:rsidRDefault="002244AF" w:rsidP="00935149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hanging="6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asukkan nama calon tersangka</w:t>
            </w: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 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Tempat &amp; Tgl Lahi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4A45" w:rsidRPr="00B04B23" w:rsidRDefault="00EC4A45" w:rsidP="00EC4A45">
            <w:pPr>
              <w:pStyle w:val="BodyText"/>
              <w:numPr>
                <w:ilvl w:val="0"/>
                <w:numId w:val="43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  <w:p w:rsidR="002244AF" w:rsidRPr="00B04B23" w:rsidRDefault="00EC4A45" w:rsidP="00EC4A45">
            <w:pPr>
              <w:pStyle w:val="BodyText"/>
              <w:numPr>
                <w:ilvl w:val="0"/>
                <w:numId w:val="43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asukkan data tempat dan tanggal lahir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Identitas &amp; No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4A45" w:rsidRPr="00B04B23" w:rsidRDefault="00EC4A45" w:rsidP="00EC4A45">
            <w:pPr>
              <w:pStyle w:val="BodyText"/>
              <w:numPr>
                <w:ilvl w:val="0"/>
                <w:numId w:val="43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  <w:p w:rsidR="00EC4A45" w:rsidRPr="00B04B23" w:rsidRDefault="00EC4A45" w:rsidP="00EC4A45">
            <w:pPr>
              <w:pStyle w:val="BodyText"/>
              <w:numPr>
                <w:ilvl w:val="0"/>
                <w:numId w:val="43"/>
              </w:numPr>
              <w:spacing w:after="0" w:line="276" w:lineRule="auto"/>
              <w:ind w:left="224" w:right="-43" w:hanging="218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jenis dan nomor identitas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Jenis Kelami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memilih jenis kelami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g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EC4A4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agama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Alam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untuk memasukkan alamat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No H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EC4A4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 xml:space="preserve">Berfungsi untuk memasukkan </w:t>
            </w:r>
            <w:r w:rsidR="00EC4A45" w:rsidRPr="00B04B23">
              <w:rPr>
                <w:rFonts w:ascii="Tahoma" w:hAnsi="Tahoma" w:cs="Tahoma"/>
                <w:color w:val="FF0000"/>
                <w:sz w:val="20"/>
              </w:rPr>
              <w:t>nomor telepo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Pedidi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i/>
                <w:color w:val="FF0000"/>
                <w:sz w:val="20"/>
              </w:rPr>
              <w:t>Drow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ilih pendidik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Kewarganegar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kewarganegara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Pekerj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pekerjaan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2244AF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uk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44AF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gsi untuk memasukkan data suku</w:t>
            </w:r>
          </w:p>
        </w:tc>
      </w:tr>
      <w:tr w:rsidR="00B04B23" w:rsidRPr="00B04B23" w:rsidTr="0093514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935149" w:rsidP="0093514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EC4A45" w:rsidP="00935149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5149" w:rsidRPr="00B04B23" w:rsidRDefault="00EC4A45" w:rsidP="0093514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B04B23">
              <w:rPr>
                <w:rFonts w:ascii="Tahoma" w:hAnsi="Tahoma" w:cs="Tahoma"/>
                <w:color w:val="FF0000"/>
                <w:sz w:val="20"/>
              </w:rPr>
              <w:t>Berfunsi untuk menjalankan fungsi penyimpanan data calon tersangka.</w:t>
            </w:r>
          </w:p>
        </w:tc>
      </w:tr>
    </w:tbl>
    <w:p w:rsidR="0007357A" w:rsidRPr="00906235" w:rsidRDefault="0007357A" w:rsidP="00A95D58">
      <w:pPr>
        <w:ind w:left="851" w:hanging="851"/>
      </w:pPr>
    </w:p>
    <w:p w:rsidR="00906235" w:rsidRDefault="00B04B23" w:rsidP="00A95D58">
      <w:pPr>
        <w:pStyle w:val="Heading40"/>
        <w:ind w:left="851" w:hanging="851"/>
      </w:pPr>
      <w:bookmarkStart w:id="18" w:name="_Toc430347600"/>
      <w:r>
        <w:rPr>
          <w:lang w:val="id-ID"/>
        </w:rPr>
        <w:t>WAS-1 Telaahan</w:t>
      </w:r>
      <w:bookmarkEnd w:id="18"/>
    </w:p>
    <w:p w:rsidR="00A95D58" w:rsidRPr="00910875" w:rsidRDefault="00CD6A43" w:rsidP="00A95D58">
      <w:pPr>
        <w:rPr>
          <w:rFonts w:cs="Tahoma"/>
        </w:rPr>
      </w:pPr>
      <w:r w:rsidRPr="00910875">
        <w:rPr>
          <w:rFonts w:cs="Tahoma"/>
        </w:rPr>
        <w:t>Tampilan antarmuka fungsi WAS-1</w:t>
      </w:r>
      <w:r w:rsidR="00A95D58" w:rsidRPr="00910875">
        <w:rPr>
          <w:rFonts w:cs="Tahoma"/>
        </w:rPr>
        <w:t xml:space="preserve"> seperti terlihat pada gambar berikut:</w:t>
      </w:r>
    </w:p>
    <w:p w:rsidR="00A95D58" w:rsidRPr="00B04B23" w:rsidRDefault="00A00191" w:rsidP="00A95D58">
      <w:pPr>
        <w:rPr>
          <w:rFonts w:cs="Tahoma"/>
          <w:color w:val="FF0000"/>
        </w:rPr>
      </w:pPr>
      <w:r w:rsidRPr="00B04B23">
        <w:rPr>
          <w:noProof/>
          <w:color w:val="FF0000"/>
        </w:rPr>
        <w:drawing>
          <wp:inline distT="0" distB="0" distL="0" distR="0" wp14:anchorId="5D8A96AE" wp14:editId="28C38726">
            <wp:extent cx="4286238" cy="4391025"/>
            <wp:effectExtent l="19050" t="19050" r="1968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9734" cy="43946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B4" w:rsidRPr="00910875" w:rsidRDefault="00233DB4" w:rsidP="00233DB4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 xml:space="preserve">Komponen yang terdapat pada </w:t>
      </w:r>
      <w:r w:rsidR="00CD6A43" w:rsidRPr="00910875">
        <w:rPr>
          <w:rFonts w:cs="Tahoma"/>
        </w:rPr>
        <w:t>antarmuka WAS 1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AB00B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910875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lastRenderedPageBreak/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910875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3DB4" w:rsidRPr="00910875" w:rsidRDefault="00233DB4" w:rsidP="00AB00B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A43" w:rsidRPr="00910875" w:rsidRDefault="00CD6A43" w:rsidP="00233DB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A43" w:rsidRPr="00910875" w:rsidRDefault="00CD6A43" w:rsidP="00233DB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6A43" w:rsidRPr="00910875" w:rsidRDefault="00CD6A43" w:rsidP="00233DB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  <w:p w:rsidR="00407050" w:rsidRPr="00910875" w:rsidRDefault="00407050" w:rsidP="00407050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 xml:space="preserve">Berfungsi menampilkan nama kejaksaan surat WAS 1 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Dugaan Pelangga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nformasi  dugaan pelanggar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Urai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uraian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Identitas 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pelapor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terlapor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nelitian Surat /Laporan(Buril)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buril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Anali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analisa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simpul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kesimpulan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Hasil Kesimpul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Radio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pilihan hasil kesimpulan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a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Radio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</w:t>
            </w:r>
            <w:r w:rsidR="00FA7123" w:rsidRPr="00910875">
              <w:rPr>
                <w:rFonts w:ascii="Tahoma" w:hAnsi="Tahoma" w:cs="Tahoma"/>
                <w:sz w:val="20"/>
              </w:rPr>
              <w:t xml:space="preserve">ungsi untuk input pilihan saran </w:t>
            </w:r>
            <w:r w:rsidRPr="00910875">
              <w:rPr>
                <w:rFonts w:ascii="Tahoma" w:hAnsi="Tahoma" w:cs="Tahoma"/>
                <w:sz w:val="20"/>
              </w:rPr>
              <w:t>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ebab tidak ditindaklanjut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sebab tidak ditindaklanjuti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upload dokumen pendukung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penandatangan surat WAS 1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yimpan data surat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910875" w:rsidRPr="00910875" w:rsidTr="00AB00B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7050" w:rsidRPr="00910875" w:rsidRDefault="00407050" w:rsidP="00407050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215B14" w:rsidRPr="00B04B23" w:rsidRDefault="00215B14" w:rsidP="00A95D58">
      <w:pPr>
        <w:rPr>
          <w:rFonts w:cs="Tahoma"/>
          <w:color w:val="FF0000"/>
        </w:rPr>
      </w:pPr>
    </w:p>
    <w:p w:rsidR="003B2696" w:rsidRPr="00910875" w:rsidRDefault="003B2696" w:rsidP="003B2696">
      <w:pPr>
        <w:ind w:left="851" w:hanging="851"/>
        <w:rPr>
          <w:rFonts w:cs="Tahoma"/>
        </w:rPr>
      </w:pPr>
      <w:r w:rsidRPr="00910875">
        <w:rPr>
          <w:rFonts w:cs="Tahoma"/>
        </w:rPr>
        <w:t xml:space="preserve">Antarmuka pop-up pemilihan </w:t>
      </w:r>
      <w:r w:rsidR="00CD6A43" w:rsidRPr="00910875">
        <w:rPr>
          <w:rFonts w:cs="Tahoma"/>
        </w:rPr>
        <w:t>penandatangan</w:t>
      </w:r>
      <w:r w:rsidRPr="00910875">
        <w:rPr>
          <w:rFonts w:cs="Tahoma"/>
        </w:rPr>
        <w:t>:</w:t>
      </w:r>
    </w:p>
    <w:p w:rsidR="003B2696" w:rsidRPr="00B04B23" w:rsidRDefault="00CD6A43" w:rsidP="004E31AC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>
            <wp:extent cx="4219575" cy="465476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6037" cy="466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AC" w:rsidRPr="00910875" w:rsidRDefault="004E31AC" w:rsidP="004E31AC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 xml:space="preserve">Komponen yang terdapat pada antarmuka pop-up </w:t>
      </w:r>
      <w:r w:rsidR="009A2DA7" w:rsidRPr="00910875">
        <w:rPr>
          <w:rFonts w:cs="Tahoma"/>
        </w:rPr>
        <w:t xml:space="preserve">penandatangan </w:t>
      </w:r>
      <w:r w:rsidRPr="00910875">
        <w:rPr>
          <w:rFonts w:cs="Tahoma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CD6A43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E31AC" w:rsidRPr="00910875" w:rsidRDefault="00CD6A43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E31AC" w:rsidRPr="00910875" w:rsidRDefault="004E31AC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4E31AC" w:rsidRPr="00910875" w:rsidRDefault="004E31AC" w:rsidP="0031106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CD6A4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CD6A4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E31AC" w:rsidRPr="00910875" w:rsidRDefault="00CD6A43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CD6A43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CD6A43" w:rsidRPr="00910875" w:rsidRDefault="00CD6A43" w:rsidP="0031106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4E31AC" w:rsidRPr="00A95D58" w:rsidRDefault="004E31AC" w:rsidP="004E31AC">
      <w:pPr>
        <w:jc w:val="both"/>
        <w:rPr>
          <w:rFonts w:cs="Tahoma"/>
        </w:rPr>
      </w:pPr>
    </w:p>
    <w:p w:rsidR="00906235" w:rsidRDefault="00B04B23" w:rsidP="00A95D58">
      <w:pPr>
        <w:pStyle w:val="Heading40"/>
        <w:ind w:left="851" w:hanging="851"/>
      </w:pPr>
      <w:bookmarkStart w:id="19" w:name="_Toc430347601"/>
      <w:r>
        <w:rPr>
          <w:lang w:val="id-ID"/>
        </w:rPr>
        <w:t>WAS-2</w:t>
      </w:r>
      <w:r w:rsidR="003F16F3">
        <w:t xml:space="preserve"> Nota Dinas Lapdu</w:t>
      </w:r>
      <w:bookmarkEnd w:id="19"/>
    </w:p>
    <w:p w:rsidR="00A95D58" w:rsidRPr="00910875" w:rsidRDefault="00FA7123" w:rsidP="00A95D58">
      <w:pPr>
        <w:rPr>
          <w:rFonts w:cs="Tahoma"/>
        </w:rPr>
      </w:pPr>
      <w:r w:rsidRPr="00910875">
        <w:rPr>
          <w:rFonts w:cs="Tahoma"/>
        </w:rPr>
        <w:t>Tampilan antarmuka fungsi WAS-2</w:t>
      </w:r>
      <w:r w:rsidR="00A95D58" w:rsidRPr="00910875">
        <w:rPr>
          <w:rFonts w:cs="Tahoma"/>
        </w:rPr>
        <w:t xml:space="preserve"> seperti terlihat pada gambar berikut:</w:t>
      </w:r>
    </w:p>
    <w:p w:rsidR="00906235" w:rsidRPr="003F16F3" w:rsidRDefault="003B2696" w:rsidP="00A95D58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 wp14:anchorId="22E967EC" wp14:editId="6F4481FA">
            <wp:extent cx="5762341" cy="5002002"/>
            <wp:effectExtent l="19050" t="19050" r="10160" b="273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341" cy="5002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57FD" w:rsidRPr="00910875" w:rsidRDefault="007557FD" w:rsidP="007557FD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</w:t>
      </w:r>
      <w:r w:rsidR="00FA7123" w:rsidRPr="00910875">
        <w:rPr>
          <w:rFonts w:cs="Tahoma"/>
        </w:rPr>
        <w:t>n yang terdapat pada antarmuka WAS</w:t>
      </w:r>
      <w:r w:rsidRPr="00910875">
        <w:rPr>
          <w:rFonts w:cs="Tahoma"/>
        </w:rPr>
        <w:t>-</w:t>
      </w:r>
      <w:r w:rsidR="00FA7123" w:rsidRPr="00910875">
        <w:rPr>
          <w:rFonts w:cs="Tahoma"/>
        </w:rPr>
        <w:t>2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7123" w:rsidRPr="00910875" w:rsidRDefault="00FA712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7123" w:rsidRPr="00910875" w:rsidRDefault="00FA712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7123" w:rsidRPr="00910875" w:rsidRDefault="00FA712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  <w:p w:rsidR="00FA7123" w:rsidRPr="00910875" w:rsidRDefault="00FA7123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 xml:space="preserve">Berfungsi menampilkan nama kejaksaan surat WAS 2 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Ditujukan Kepad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ditujukan kepada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dari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omor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A7123" w:rsidRPr="00910875" w:rsidRDefault="00FA7123" w:rsidP="00FA712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jumlah lampiran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upload dokumen pendukung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lastRenderedPageBreak/>
              <w:t>Identitas 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pe</w:t>
            </w:r>
            <w:r w:rsidR="00FF24E3" w:rsidRPr="00910875">
              <w:rPr>
                <w:rFonts w:ascii="Tahoma" w:hAnsi="Tahoma" w:cs="Tahoma"/>
                <w:sz w:val="20"/>
              </w:rPr>
              <w:t>lapor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 xml:space="preserve">Berfungsi untuk menampilkan </w:t>
            </w:r>
            <w:r w:rsidR="00FF24E3" w:rsidRPr="00910875">
              <w:rPr>
                <w:rFonts w:ascii="Tahoma" w:hAnsi="Tahoma" w:cs="Tahoma"/>
                <w:sz w:val="20"/>
              </w:rPr>
              <w:t>identitas terlapor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</w:t>
            </w:r>
            <w:r w:rsidR="00FF24E3" w:rsidRPr="00910875">
              <w:rPr>
                <w:rFonts w:ascii="Tahoma" w:hAnsi="Tahoma" w:cs="Tahoma"/>
                <w:sz w:val="20"/>
              </w:rPr>
              <w:t>emilih penandatangan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tembusan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</w:t>
            </w:r>
            <w:r w:rsidR="00FF24E3" w:rsidRPr="00910875">
              <w:rPr>
                <w:rFonts w:ascii="Tahoma" w:hAnsi="Tahoma" w:cs="Tahoma"/>
                <w:sz w:val="20"/>
              </w:rPr>
              <w:t>emilih penandatangan surat WAS 2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2DA7" w:rsidRPr="00910875" w:rsidRDefault="009A2DA7" w:rsidP="009A2DA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9A2DA7" w:rsidRPr="00910875" w:rsidRDefault="009A2DA7" w:rsidP="009A2DA7">
      <w:pPr>
        <w:ind w:left="851" w:hanging="851"/>
        <w:rPr>
          <w:rFonts w:cs="Tahoma"/>
        </w:rPr>
      </w:pPr>
    </w:p>
    <w:p w:rsidR="009A2DA7" w:rsidRPr="00910875" w:rsidRDefault="009A2DA7" w:rsidP="009A2DA7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penandatangan:</w:t>
      </w:r>
    </w:p>
    <w:p w:rsidR="009A2DA7" w:rsidRPr="00B04B23" w:rsidRDefault="009A2DA7" w:rsidP="009A2DA7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6A7A95AC" wp14:editId="7BCCDFBE">
            <wp:extent cx="3952875" cy="4360556"/>
            <wp:effectExtent l="0" t="0" r="0" b="190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DA7" w:rsidRPr="00910875" w:rsidRDefault="009A2DA7" w:rsidP="009A2DA7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9A2DA7" w:rsidRPr="00910875" w:rsidRDefault="009A2DA7" w:rsidP="009A2DA7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tembusan:</w:t>
      </w:r>
    </w:p>
    <w:p w:rsidR="009A2DA7" w:rsidRPr="00B04B23" w:rsidRDefault="009A2DA7" w:rsidP="009A2DA7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65AA437E" wp14:editId="4FEC324E">
            <wp:extent cx="3962197" cy="4287255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2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DA7" w:rsidRPr="00910875" w:rsidRDefault="009A2DA7" w:rsidP="009A2DA7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 xml:space="preserve">Komponen yang terdapat pada antarmuka pop-up </w:t>
      </w:r>
      <w:r w:rsidR="00FF24E3" w:rsidRPr="00910875">
        <w:rPr>
          <w:rFonts w:cs="Tahoma"/>
        </w:rPr>
        <w:t>tembusan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9A2DA7" w:rsidRPr="00910875" w:rsidRDefault="009A2DA7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A2DA7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10875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A2DA7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9A2DA7" w:rsidRPr="00906235" w:rsidRDefault="009A2DA7" w:rsidP="00A95D58">
      <w:pPr>
        <w:ind w:left="851" w:hanging="851"/>
      </w:pPr>
    </w:p>
    <w:p w:rsidR="00906235" w:rsidRDefault="003F16F3" w:rsidP="00A95D58">
      <w:pPr>
        <w:pStyle w:val="Heading40"/>
        <w:ind w:left="851" w:hanging="851"/>
      </w:pPr>
      <w:bookmarkStart w:id="20" w:name="_Toc430347602"/>
      <w:r>
        <w:t>WAS-3 Surat Permberitahuan Klarifikasi Terhadap Lapdu</w:t>
      </w:r>
      <w:bookmarkEnd w:id="20"/>
    </w:p>
    <w:p w:rsidR="00A95D58" w:rsidRPr="00910875" w:rsidRDefault="00FF24E3" w:rsidP="00A95D58">
      <w:pPr>
        <w:rPr>
          <w:rFonts w:cs="Tahoma"/>
        </w:rPr>
      </w:pPr>
      <w:r w:rsidRPr="00910875">
        <w:rPr>
          <w:rFonts w:cs="Tahoma"/>
        </w:rPr>
        <w:t>Tampilan antarmuka fungsi WAS-3</w:t>
      </w:r>
      <w:r w:rsidR="00A95D58" w:rsidRPr="00910875">
        <w:rPr>
          <w:rFonts w:cs="Tahoma"/>
        </w:rPr>
        <w:t xml:space="preserve"> seperti terlihat pada gambar berikut:</w:t>
      </w:r>
    </w:p>
    <w:p w:rsidR="00906235" w:rsidRPr="003F16F3" w:rsidRDefault="003B2696" w:rsidP="00A95D58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 wp14:anchorId="0B0B6D28" wp14:editId="50674D67">
            <wp:extent cx="4741545" cy="4115900"/>
            <wp:effectExtent l="19050" t="19050" r="20955" b="184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1545" cy="4115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24E3" w:rsidRPr="00910875" w:rsidRDefault="00FF24E3" w:rsidP="00FF24E3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WAS-3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  <w:p w:rsidR="00FF24E3" w:rsidRPr="00910875" w:rsidRDefault="00FF24E3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 xml:space="preserve">Berfungsi menampilkan nama kejaksaan surat WAS 3 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Ditujukan Kepad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ditujukan kepada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dari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omor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jumlah lampiran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upload dokumen pendukung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Identitas Pe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pelapor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Identitas Ter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terlapor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lastRenderedPageBreak/>
              <w:t>Pilih 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penandatangan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tembusan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penandatangan surat WAS 3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FF24E3" w:rsidRPr="00910875" w:rsidRDefault="00FF24E3" w:rsidP="00FF24E3">
      <w:pPr>
        <w:ind w:left="851" w:hanging="851"/>
        <w:rPr>
          <w:rFonts w:cs="Tahoma"/>
        </w:rPr>
      </w:pPr>
    </w:p>
    <w:p w:rsidR="00FF24E3" w:rsidRPr="00910875" w:rsidRDefault="00FF24E3" w:rsidP="00FF24E3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penandatangan:</w:t>
      </w:r>
    </w:p>
    <w:p w:rsidR="00FF24E3" w:rsidRPr="00B04B23" w:rsidRDefault="00FF24E3" w:rsidP="00FF24E3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1EDF8422" wp14:editId="7FDCC49F">
            <wp:extent cx="3952875" cy="4360556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4E3" w:rsidRPr="00910875" w:rsidRDefault="00FF24E3" w:rsidP="00FF24E3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FF24E3" w:rsidRPr="00910875" w:rsidRDefault="00FF24E3" w:rsidP="00FF24E3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tembusan:</w:t>
      </w:r>
    </w:p>
    <w:p w:rsidR="00FF24E3" w:rsidRPr="00B04B23" w:rsidRDefault="00FF24E3" w:rsidP="00FF24E3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536FF169" wp14:editId="088D277C">
            <wp:extent cx="3962197" cy="4287255"/>
            <wp:effectExtent l="0" t="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2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24E3" w:rsidRPr="00910875" w:rsidRDefault="00FF24E3" w:rsidP="00FF24E3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tembus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FF24E3" w:rsidRPr="00910875" w:rsidRDefault="00FF24E3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F24E3" w:rsidRPr="00910875" w:rsidRDefault="00FF24E3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FF24E3" w:rsidRDefault="00FF24E3" w:rsidP="00412B0C">
      <w:pPr>
        <w:pStyle w:val="ListParagraph"/>
        <w:ind w:left="0"/>
        <w:jc w:val="both"/>
        <w:rPr>
          <w:rFonts w:cs="Tahoma"/>
          <w:color w:val="FF0000"/>
        </w:rPr>
      </w:pPr>
    </w:p>
    <w:p w:rsidR="00FF24E3" w:rsidRDefault="00FF24E3" w:rsidP="00412B0C">
      <w:pPr>
        <w:pStyle w:val="ListParagraph"/>
        <w:ind w:left="0"/>
        <w:jc w:val="both"/>
        <w:rPr>
          <w:rFonts w:cs="Tahoma"/>
          <w:color w:val="FF0000"/>
        </w:rPr>
      </w:pPr>
    </w:p>
    <w:p w:rsidR="00FF24E3" w:rsidRDefault="00FF24E3" w:rsidP="00412B0C">
      <w:pPr>
        <w:pStyle w:val="ListParagraph"/>
        <w:ind w:left="0"/>
        <w:jc w:val="both"/>
        <w:rPr>
          <w:rFonts w:cs="Tahoma"/>
          <w:color w:val="FF0000"/>
        </w:rPr>
      </w:pPr>
    </w:p>
    <w:p w:rsidR="00F13587" w:rsidRDefault="00F13587" w:rsidP="00F13587">
      <w:pPr>
        <w:ind w:left="851" w:hanging="851"/>
      </w:pPr>
    </w:p>
    <w:p w:rsidR="00F13587" w:rsidRDefault="00F13587" w:rsidP="00F13587"/>
    <w:p w:rsidR="00F13587" w:rsidRDefault="00F13587" w:rsidP="00A95D58">
      <w:pPr>
        <w:ind w:left="851" w:hanging="851"/>
      </w:pPr>
    </w:p>
    <w:p w:rsidR="00906235" w:rsidRDefault="003F16F3" w:rsidP="00A95D58">
      <w:pPr>
        <w:pStyle w:val="Heading30"/>
        <w:numPr>
          <w:ilvl w:val="2"/>
          <w:numId w:val="16"/>
        </w:numPr>
        <w:ind w:left="709" w:hanging="709"/>
      </w:pPr>
      <w:bookmarkStart w:id="21" w:name="_Toc430347603"/>
      <w:r>
        <w:rPr>
          <w:lang w:val="en-US"/>
        </w:rPr>
        <w:t>Klarifikasi</w:t>
      </w:r>
      <w:bookmarkEnd w:id="21"/>
    </w:p>
    <w:p w:rsidR="00906235" w:rsidRPr="00906235" w:rsidRDefault="00906235" w:rsidP="00906235">
      <w:pPr>
        <w:ind w:left="709"/>
      </w:pPr>
    </w:p>
    <w:p w:rsidR="00906235" w:rsidRDefault="003F16F3" w:rsidP="00A95D58">
      <w:pPr>
        <w:pStyle w:val="Heading40"/>
        <w:ind w:left="851" w:hanging="851"/>
      </w:pPr>
      <w:bookmarkStart w:id="22" w:name="_Toc430347604"/>
      <w:r>
        <w:t>SP.WAS-1 Surat Perintah Melakukan Klarifikasi</w:t>
      </w:r>
      <w:bookmarkEnd w:id="22"/>
    </w:p>
    <w:p w:rsidR="00F12FAB" w:rsidRPr="003F16F3" w:rsidRDefault="00F12FAB" w:rsidP="00F12FAB">
      <w:pPr>
        <w:rPr>
          <w:rFonts w:cs="Tahoma"/>
          <w:color w:val="FF0000"/>
        </w:rPr>
      </w:pPr>
      <w:r>
        <w:rPr>
          <w:sz w:val="16"/>
          <w:szCs w:val="16"/>
        </w:rPr>
        <w:t xml:space="preserve"> </w:t>
      </w:r>
      <w:r w:rsidRPr="003F16F3">
        <w:rPr>
          <w:rFonts w:cs="Tahoma"/>
          <w:color w:val="FF0000"/>
        </w:rPr>
        <w:t>Tampilan antarmuka fungsi BA-15 seperti terlihat pada gambar berikut:</w:t>
      </w:r>
    </w:p>
    <w:p w:rsidR="00906235" w:rsidRPr="003F16F3" w:rsidRDefault="00AB00B2" w:rsidP="00645060">
      <w:pPr>
        <w:spacing w:after="0" w:line="240" w:lineRule="auto"/>
        <w:ind w:left="851" w:hanging="851"/>
        <w:jc w:val="center"/>
        <w:rPr>
          <w:color w:val="FF0000"/>
        </w:rPr>
      </w:pPr>
      <w:r w:rsidRPr="003F16F3">
        <w:rPr>
          <w:noProof/>
          <w:color w:val="FF0000"/>
        </w:rPr>
        <w:drawing>
          <wp:inline distT="0" distB="0" distL="0" distR="0" wp14:anchorId="3F4FCCA2" wp14:editId="736A38CB">
            <wp:extent cx="5310943" cy="3562350"/>
            <wp:effectExtent l="19050" t="19050" r="23495" b="190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7614" t="7825" r="1130" b="9374"/>
                    <a:stretch/>
                  </pic:blipFill>
                  <pic:spPr bwMode="auto">
                    <a:xfrm>
                      <a:off x="0" y="0"/>
                      <a:ext cx="5314023" cy="35644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3587" w:rsidRPr="003F16F3" w:rsidRDefault="00645060" w:rsidP="00645060">
      <w:pPr>
        <w:pStyle w:val="ListParagraph"/>
        <w:ind w:left="0"/>
        <w:jc w:val="both"/>
        <w:rPr>
          <w:color w:val="FF0000"/>
          <w:sz w:val="16"/>
          <w:szCs w:val="16"/>
        </w:rPr>
      </w:pPr>
      <w:r w:rsidRPr="003F16F3">
        <w:rPr>
          <w:rFonts w:cs="Tahoma"/>
          <w:color w:val="FF0000"/>
        </w:rPr>
        <w:t>Komponen yang terdapat pada antarmuka BA-15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B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Jaksa Penuntut Umum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ertanyaan &amp; Jawab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ombol</w:t>
            </w:r>
          </w:p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 xml:space="preserve">Alas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ek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rFonts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Upload File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13587" w:rsidRPr="003F16F3" w:rsidRDefault="00F13587" w:rsidP="00F13587">
      <w:pPr>
        <w:spacing w:after="0" w:line="240" w:lineRule="auto"/>
        <w:ind w:left="851" w:hanging="851"/>
        <w:rPr>
          <w:color w:val="FF0000"/>
        </w:rPr>
      </w:pPr>
    </w:p>
    <w:p w:rsidR="00F13587" w:rsidRPr="003F16F3" w:rsidRDefault="00F13587" w:rsidP="00F13587">
      <w:pPr>
        <w:ind w:left="851" w:hanging="851"/>
        <w:rPr>
          <w:color w:val="FF0000"/>
        </w:rPr>
      </w:pPr>
    </w:p>
    <w:p w:rsidR="00F13587" w:rsidRPr="003F16F3" w:rsidRDefault="00F13587" w:rsidP="00F13587">
      <w:pPr>
        <w:pStyle w:val="Heading40"/>
        <w:numPr>
          <w:ilvl w:val="3"/>
          <w:numId w:val="12"/>
        </w:numPr>
        <w:ind w:left="851" w:hanging="851"/>
        <w:rPr>
          <w:color w:val="FF0000"/>
        </w:rPr>
      </w:pPr>
      <w:bookmarkStart w:id="23" w:name="_Toc430347605"/>
      <w:r w:rsidRPr="003F16F3">
        <w:rPr>
          <w:color w:val="FF0000"/>
        </w:rPr>
        <w:lastRenderedPageBreak/>
        <w:t>Berita Acara Pelaksanaan Perintah Pengeluaran dari Tahanan (BA-10)</w:t>
      </w:r>
      <w:bookmarkEnd w:id="23"/>
      <w:r w:rsidRPr="003F16F3">
        <w:rPr>
          <w:color w:val="FF0000"/>
        </w:rPr>
        <w:t xml:space="preserve">    </w:t>
      </w:r>
    </w:p>
    <w:p w:rsidR="00F13587" w:rsidRPr="003F16F3" w:rsidRDefault="00F13587" w:rsidP="00F13587">
      <w:pPr>
        <w:rPr>
          <w:rFonts w:cs="Tahoma"/>
          <w:color w:val="FF0000"/>
        </w:rPr>
      </w:pPr>
      <w:r w:rsidRPr="003F16F3">
        <w:rPr>
          <w:rFonts w:cs="Tahoma"/>
          <w:color w:val="FF0000"/>
        </w:rPr>
        <w:t>Tampilan antarmuka fungsi BA-10 seperti terlihat pada gambar berikut:</w:t>
      </w:r>
    </w:p>
    <w:p w:rsidR="00F13587" w:rsidRPr="003F16F3" w:rsidRDefault="00F13587" w:rsidP="00F13587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drawing>
          <wp:inline distT="0" distB="0" distL="0" distR="0" wp14:anchorId="4D11AAB2" wp14:editId="39CE5EAF">
            <wp:extent cx="5524578" cy="2162175"/>
            <wp:effectExtent l="19050" t="19050" r="1905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6783" t="8420" b="25572"/>
                    <a:stretch/>
                  </pic:blipFill>
                  <pic:spPr bwMode="auto">
                    <a:xfrm>
                      <a:off x="0" y="0"/>
                      <a:ext cx="5530362" cy="21644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5060" w:rsidRPr="003F16F3" w:rsidRDefault="00645060" w:rsidP="00645060">
      <w:pPr>
        <w:pStyle w:val="ListParagraph"/>
        <w:ind w:left="0"/>
        <w:jc w:val="both"/>
        <w:rPr>
          <w:rFonts w:cs="Tahoma"/>
          <w:color w:val="FF0000"/>
        </w:rPr>
      </w:pPr>
      <w:r w:rsidRPr="003F16F3">
        <w:rPr>
          <w:rFonts w:cs="Tahoma"/>
          <w:color w:val="FF0000"/>
        </w:rPr>
        <w:t>Komponen yang terdapat pada antarmuka BA-10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3F16F3" w:rsidRPr="003F16F3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3F16F3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ersangk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Jenis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nggal Mula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el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Penanda 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Kepala Ru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3F16F3" w:rsidRPr="003F16F3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3F16F3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rPr>
                <w:color w:val="FF0000"/>
              </w:rPr>
            </w:pPr>
            <w:r w:rsidRPr="003F16F3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3F16F3" w:rsidRDefault="00F13587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13587" w:rsidRPr="00906235" w:rsidRDefault="00F13587" w:rsidP="00F13587">
      <w:pPr>
        <w:ind w:left="851" w:hanging="851"/>
      </w:pPr>
    </w:p>
    <w:p w:rsidR="00F13587" w:rsidRDefault="003F16F3" w:rsidP="00F13587">
      <w:pPr>
        <w:pStyle w:val="Heading40"/>
        <w:numPr>
          <w:ilvl w:val="3"/>
          <w:numId w:val="12"/>
        </w:numPr>
        <w:ind w:left="851" w:hanging="851"/>
      </w:pPr>
      <w:bookmarkStart w:id="24" w:name="_Toc430347606"/>
      <w:r>
        <w:t>WAS-9 Surat Panggilan Untuk Diminta Keterangan Sebagai Saksi</w:t>
      </w:r>
      <w:bookmarkEnd w:id="24"/>
    </w:p>
    <w:p w:rsidR="00F13587" w:rsidRPr="00910875" w:rsidRDefault="00FF24E3" w:rsidP="00F13587">
      <w:pPr>
        <w:rPr>
          <w:rFonts w:cs="Tahoma"/>
        </w:rPr>
      </w:pPr>
      <w:r w:rsidRPr="00910875">
        <w:rPr>
          <w:rFonts w:cs="Tahoma"/>
        </w:rPr>
        <w:t>Tampilan antarmuka fungsi WAS-9</w:t>
      </w:r>
      <w:r w:rsidR="00F13587" w:rsidRPr="00910875">
        <w:rPr>
          <w:rFonts w:cs="Tahoma"/>
        </w:rPr>
        <w:t xml:space="preserve"> seperti terlihat pada gambar berikut:</w:t>
      </w:r>
    </w:p>
    <w:p w:rsidR="00F13587" w:rsidRPr="003F16F3" w:rsidRDefault="00F13587" w:rsidP="00F13587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 wp14:anchorId="771F7DB7" wp14:editId="0E26D948">
            <wp:extent cx="4030786" cy="3110488"/>
            <wp:effectExtent l="19050" t="19050" r="27305" b="139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786" cy="31104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2214" w:rsidRPr="00910875" w:rsidRDefault="00F22214" w:rsidP="00F22214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</w:t>
      </w:r>
      <w:r w:rsidR="00FF24E3" w:rsidRPr="00910875">
        <w:rPr>
          <w:rFonts w:cs="Tahoma"/>
        </w:rPr>
        <w:t xml:space="preserve"> yang terdapat pada antarmuka WAS-9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D44A56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910875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910875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13587" w:rsidRPr="00910875" w:rsidRDefault="00F13587" w:rsidP="00D44A56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6FD2" w:rsidRPr="00910875" w:rsidRDefault="00DA6FD2" w:rsidP="00DA6FD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6FD2" w:rsidRPr="00910875" w:rsidRDefault="00DA6FD2" w:rsidP="00DA6FD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6FD2" w:rsidRPr="00910875" w:rsidRDefault="00DA6FD2" w:rsidP="00DA6FD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A6FD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Saksi Internal</w:t>
            </w:r>
            <w:r w:rsidR="00F13587" w:rsidRPr="00910875">
              <w:rPr>
                <w:rFonts w:ascii="Tahoma" w:hAnsi="Tahoma" w:cs="Tahoma"/>
                <w:noProof/>
                <w:sz w:val="20"/>
              </w:rPr>
              <w:t xml:space="preserve">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bah saksi internal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A6FD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bel Saksi In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daftar saksi internal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DA6FD2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Saksi Eks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875648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bah saksi eksternal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bel Saksi Eks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daftar saksi eksternal</w:t>
            </w:r>
          </w:p>
        </w:tc>
      </w:tr>
      <w:tr w:rsidR="00910875" w:rsidRPr="00910875" w:rsidTr="00D44A56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875648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3587" w:rsidRPr="00910875" w:rsidRDefault="00875648" w:rsidP="00D44A56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</w:tbl>
    <w:p w:rsidR="00F13587" w:rsidRPr="00910875" w:rsidRDefault="00F13587" w:rsidP="00F13587">
      <w:pPr>
        <w:pStyle w:val="Body"/>
      </w:pPr>
    </w:p>
    <w:p w:rsidR="00875648" w:rsidRPr="00910875" w:rsidRDefault="00875648" w:rsidP="00875648">
      <w:pPr>
        <w:ind w:left="851" w:hanging="851"/>
        <w:rPr>
          <w:rFonts w:cs="Tahoma"/>
        </w:rPr>
      </w:pPr>
      <w:r w:rsidRPr="00910875">
        <w:rPr>
          <w:rFonts w:cs="Tahoma"/>
        </w:rPr>
        <w:t>Antarmuka pop-up tambah saksi internal:</w:t>
      </w:r>
    </w:p>
    <w:p w:rsidR="00875648" w:rsidRPr="003F16F3" w:rsidRDefault="00875648" w:rsidP="00875648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 wp14:anchorId="725926B9" wp14:editId="612F6BD6">
            <wp:extent cx="3276600" cy="4115435"/>
            <wp:effectExtent l="19050" t="19050" r="19050" b="184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972" cy="41159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5648" w:rsidRPr="00910875" w:rsidRDefault="00875648" w:rsidP="00875648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</w:t>
      </w:r>
      <w:r w:rsidR="00FA1BE9">
        <w:rPr>
          <w:rFonts w:cs="Tahoma"/>
        </w:rPr>
        <w:t>ng terdapat pada antarmuka WAS-9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  <w:p w:rsidR="00875648" w:rsidRPr="00910875" w:rsidRDefault="00875648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ama kejaksa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omor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sifat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</w:t>
            </w:r>
            <w:r w:rsidR="00910875">
              <w:rPr>
                <w:rFonts w:ascii="Tahoma" w:hAnsi="Tahoma" w:cs="Tahoma"/>
                <w:sz w:val="20"/>
              </w:rPr>
              <w:t>nput jumlah lampir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Saksi In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bah saksi internal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bel Saksi Intern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nampilkan identitas saksi internal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H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har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m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Jam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jam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emp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empat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lastRenderedPageBreak/>
              <w:t>Pemerik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pemeriksa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</w:t>
            </w:r>
            <w:r w:rsidR="00910875">
              <w:rPr>
                <w:rFonts w:ascii="Tahoma" w:hAnsi="Tahoma" w:cs="Tahoma"/>
                <w:sz w:val="20"/>
              </w:rPr>
              <w:t>emilih penandatang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</w:t>
            </w:r>
            <w:r w:rsidR="00910875">
              <w:rPr>
                <w:rFonts w:ascii="Tahoma" w:hAnsi="Tahoma" w:cs="Tahoma"/>
                <w:sz w:val="20"/>
              </w:rPr>
              <w:t>tuk memilih tembus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 xml:space="preserve">Berfungsi untuk memilih penandatangan surat </w:t>
            </w:r>
            <w:r w:rsidR="00910875">
              <w:rPr>
                <w:rFonts w:ascii="Tahoma" w:hAnsi="Tahoma" w:cs="Tahoma"/>
                <w:sz w:val="20"/>
              </w:rPr>
              <w:t>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648" w:rsidRPr="00910875" w:rsidRDefault="00875648" w:rsidP="00875648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</w:tbl>
    <w:p w:rsidR="00875648" w:rsidRPr="00910875" w:rsidRDefault="00875648" w:rsidP="00875648">
      <w:pPr>
        <w:ind w:left="851" w:hanging="851"/>
        <w:rPr>
          <w:rFonts w:cs="Tahoma"/>
        </w:rPr>
      </w:pPr>
    </w:p>
    <w:p w:rsidR="00352D2A" w:rsidRPr="00910875" w:rsidRDefault="00352D2A" w:rsidP="00352D2A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Saksi Internal:</w:t>
      </w:r>
    </w:p>
    <w:p w:rsidR="00352D2A" w:rsidRPr="00B04B23" w:rsidRDefault="00352D2A" w:rsidP="00352D2A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2A1A792B" wp14:editId="54A7360B">
            <wp:extent cx="3952875" cy="4360556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D2A" w:rsidRPr="00910875" w:rsidRDefault="00352D2A" w:rsidP="00352D2A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lastRenderedPageBreak/>
        <w:t>Komponen yang terdapat pada antarmuka pop-up saksi internal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352D2A" w:rsidRDefault="00352D2A" w:rsidP="00875648">
      <w:pPr>
        <w:ind w:left="851" w:hanging="851"/>
        <w:rPr>
          <w:rFonts w:cs="Tahoma"/>
          <w:color w:val="FF0000"/>
        </w:rPr>
      </w:pPr>
    </w:p>
    <w:p w:rsidR="00875648" w:rsidRPr="00910875" w:rsidRDefault="00875648" w:rsidP="00875648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penandatangan:</w:t>
      </w:r>
    </w:p>
    <w:p w:rsidR="00875648" w:rsidRPr="00B04B23" w:rsidRDefault="00875648" w:rsidP="00875648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7348C87B" wp14:editId="4A400B6C">
            <wp:extent cx="3952875" cy="4360556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648" w:rsidRPr="00910875" w:rsidRDefault="00875648" w:rsidP="00875648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lastRenderedPageBreak/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875648" w:rsidRPr="00910875" w:rsidRDefault="00875648" w:rsidP="00875648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tembusan:</w:t>
      </w:r>
    </w:p>
    <w:p w:rsidR="00875648" w:rsidRPr="00B04B23" w:rsidRDefault="00875648" w:rsidP="00875648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16030814" wp14:editId="0D599294">
            <wp:extent cx="3962197" cy="4287255"/>
            <wp:effectExtent l="0" t="0" r="63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2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648" w:rsidRPr="00910875" w:rsidRDefault="00875648" w:rsidP="00875648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tembus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75648" w:rsidRPr="00910875" w:rsidRDefault="00875648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75648" w:rsidRPr="00910875" w:rsidRDefault="00875648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875648" w:rsidRPr="00910875" w:rsidRDefault="00875648" w:rsidP="00875648">
      <w:pPr>
        <w:pStyle w:val="ListParagraph"/>
        <w:ind w:left="0"/>
        <w:jc w:val="both"/>
        <w:rPr>
          <w:rFonts w:cs="Tahoma"/>
        </w:rPr>
      </w:pPr>
    </w:p>
    <w:p w:rsidR="00352D2A" w:rsidRPr="00910875" w:rsidRDefault="00352D2A" w:rsidP="00352D2A">
      <w:pPr>
        <w:ind w:left="851" w:hanging="851"/>
        <w:rPr>
          <w:rFonts w:cs="Tahoma"/>
        </w:rPr>
      </w:pPr>
      <w:r w:rsidRPr="00910875">
        <w:rPr>
          <w:rFonts w:cs="Tahoma"/>
        </w:rPr>
        <w:t>Antarmuka pop-up tambah saksi eksternal:</w:t>
      </w:r>
    </w:p>
    <w:p w:rsidR="00352D2A" w:rsidRPr="003F16F3" w:rsidRDefault="00352D2A" w:rsidP="00352D2A">
      <w:pPr>
        <w:ind w:left="851" w:hanging="851"/>
        <w:rPr>
          <w:color w:val="FF0000"/>
        </w:rPr>
      </w:pPr>
      <w:r w:rsidRPr="003F16F3">
        <w:rPr>
          <w:noProof/>
          <w:color w:val="FF0000"/>
        </w:rPr>
        <w:lastRenderedPageBreak/>
        <w:drawing>
          <wp:inline distT="0" distB="0" distL="0" distR="0" wp14:anchorId="673DE04F" wp14:editId="4BD31209">
            <wp:extent cx="3124200" cy="4115435"/>
            <wp:effectExtent l="19050" t="19050" r="19050" b="1841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555" cy="41159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2D2A" w:rsidRPr="00910875" w:rsidRDefault="00352D2A" w:rsidP="00352D2A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WAS-</w:t>
      </w:r>
      <w:r w:rsidR="00910875" w:rsidRPr="00910875">
        <w:rPr>
          <w:rFonts w:cs="Tahoma"/>
        </w:rPr>
        <w:t>9</w:t>
      </w:r>
      <w:r w:rsidRPr="00910875">
        <w:rPr>
          <w:rFonts w:cs="Tahoma"/>
        </w:rPr>
        <w:t xml:space="preserve">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  <w:p w:rsidR="00352D2A" w:rsidRPr="00910875" w:rsidRDefault="00352D2A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menampilkan nama kejaksa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omor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f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sifat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</w:t>
            </w:r>
            <w:r w:rsidR="00910875" w:rsidRPr="00910875">
              <w:rPr>
                <w:rFonts w:ascii="Tahoma" w:hAnsi="Tahoma" w:cs="Tahoma"/>
                <w:sz w:val="20"/>
              </w:rPr>
              <w:t>nput jumlah lampir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H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har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m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Jam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jam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emp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empat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IK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nama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lastRenderedPageBreak/>
              <w:t>Tempat Lahi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empat lahir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nggal lahi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tanggal lahir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Alam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352D2A" w:rsidP="00352D2A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alamat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595E25" w:rsidP="00352D2A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ndidi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B47DC2" w:rsidP="00352D2A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D2A" w:rsidRPr="00910875" w:rsidRDefault="00B47DC2" w:rsidP="00352D2A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jenjang pendidik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Ag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Agama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kerja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input pekerja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meriks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emilih pemeriksa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</w:t>
            </w:r>
            <w:r w:rsidR="00910875">
              <w:rPr>
                <w:rFonts w:ascii="Tahoma" w:hAnsi="Tahoma" w:cs="Tahoma"/>
                <w:sz w:val="20"/>
              </w:rPr>
              <w:t>emilih penandatang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</w:t>
            </w:r>
            <w:r w:rsidR="00910875">
              <w:rPr>
                <w:rFonts w:ascii="Tahoma" w:hAnsi="Tahoma" w:cs="Tahoma"/>
                <w:sz w:val="20"/>
              </w:rPr>
              <w:t>tuk memilih tembus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m</w:t>
            </w:r>
            <w:r w:rsidR="00910875">
              <w:rPr>
                <w:rFonts w:ascii="Tahoma" w:hAnsi="Tahoma" w:cs="Tahoma"/>
                <w:sz w:val="20"/>
              </w:rPr>
              <w:t>emilih penandatangan surat WAS 9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910875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</w:tbl>
    <w:p w:rsidR="00352D2A" w:rsidRDefault="00352D2A" w:rsidP="00352D2A">
      <w:pPr>
        <w:ind w:left="851" w:hanging="851"/>
        <w:rPr>
          <w:rFonts w:cs="Tahoma"/>
          <w:color w:val="FF0000"/>
        </w:rPr>
      </w:pPr>
    </w:p>
    <w:p w:rsidR="00352D2A" w:rsidRPr="00FA1BE9" w:rsidRDefault="00352D2A" w:rsidP="00352D2A">
      <w:pPr>
        <w:ind w:left="851" w:hanging="851"/>
        <w:rPr>
          <w:rFonts w:cs="Tahoma"/>
        </w:rPr>
      </w:pPr>
      <w:r w:rsidRPr="00FA1BE9">
        <w:rPr>
          <w:rFonts w:cs="Tahoma"/>
        </w:rPr>
        <w:t>Antarmuka pop-up pemilihan penandatangan:</w:t>
      </w:r>
    </w:p>
    <w:p w:rsidR="00352D2A" w:rsidRPr="00B04B23" w:rsidRDefault="00352D2A" w:rsidP="00352D2A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11ECA26E" wp14:editId="3E20089D">
            <wp:extent cx="3952875" cy="4360556"/>
            <wp:effectExtent l="0" t="0" r="0" b="190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D2A" w:rsidRPr="00910875" w:rsidRDefault="00352D2A" w:rsidP="00352D2A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352D2A" w:rsidRPr="00910875" w:rsidRDefault="00352D2A" w:rsidP="00352D2A">
      <w:pPr>
        <w:ind w:left="851" w:hanging="851"/>
        <w:rPr>
          <w:rFonts w:cs="Tahoma"/>
        </w:rPr>
      </w:pPr>
      <w:r w:rsidRPr="00910875">
        <w:rPr>
          <w:rFonts w:cs="Tahoma"/>
        </w:rPr>
        <w:t>Antarmuka pop-up pemilihan tembusan:</w:t>
      </w:r>
    </w:p>
    <w:p w:rsidR="00352D2A" w:rsidRPr="00B04B23" w:rsidRDefault="00352D2A" w:rsidP="00352D2A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6DF740C8" wp14:editId="417D1904">
            <wp:extent cx="3962197" cy="4287255"/>
            <wp:effectExtent l="0" t="0" r="63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2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2D2A" w:rsidRPr="00910875" w:rsidRDefault="00352D2A" w:rsidP="00352D2A">
      <w:pPr>
        <w:pStyle w:val="ListParagraph"/>
        <w:ind w:left="0"/>
        <w:jc w:val="both"/>
        <w:rPr>
          <w:rFonts w:cs="Tahoma"/>
        </w:rPr>
      </w:pPr>
      <w:r w:rsidRPr="00910875">
        <w:rPr>
          <w:rFonts w:cs="Tahoma"/>
        </w:rPr>
        <w:t>Komponen yang terdapat pada antarmuka pop-up tembus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910875" w:rsidRPr="00910875" w:rsidTr="00B47DC2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352D2A" w:rsidRPr="00910875" w:rsidRDefault="00352D2A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910875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352D2A" w:rsidRPr="00910875" w:rsidRDefault="00352D2A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910875" w:rsidRPr="00910875" w:rsidTr="00B47DC2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10875" w:rsidRPr="00910875" w:rsidRDefault="00910875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875648" w:rsidRDefault="00875648" w:rsidP="00F13587">
      <w:pPr>
        <w:pStyle w:val="Body"/>
      </w:pPr>
    </w:p>
    <w:p w:rsidR="00906235" w:rsidRDefault="003F16F3" w:rsidP="00A95D58">
      <w:pPr>
        <w:pStyle w:val="Heading40"/>
        <w:ind w:left="851" w:hanging="851"/>
      </w:pPr>
      <w:bookmarkStart w:id="25" w:name="_Toc430347607"/>
      <w:r>
        <w:t xml:space="preserve">WAS-11 Surat Bantuan Penyampaian Surat </w:t>
      </w:r>
      <w:r w:rsidR="004801D7">
        <w:t>Panggilan Saksi</w:t>
      </w:r>
      <w:bookmarkEnd w:id="25"/>
    </w:p>
    <w:p w:rsidR="00B92770" w:rsidRPr="004801D7" w:rsidRDefault="00B92770" w:rsidP="00B92770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T-6 seperti terlihat pada gambar berikut:</w:t>
      </w:r>
    </w:p>
    <w:p w:rsidR="005707F4" w:rsidRPr="004801D7" w:rsidRDefault="005707F4" w:rsidP="00B92770">
      <w:pPr>
        <w:pStyle w:val="Body"/>
        <w:ind w:left="0"/>
        <w:rPr>
          <w:color w:val="FF0000"/>
        </w:rPr>
      </w:pPr>
      <w:r w:rsidRPr="004801D7">
        <w:rPr>
          <w:noProof/>
          <w:color w:val="FF0000"/>
        </w:rPr>
        <w:lastRenderedPageBreak/>
        <w:drawing>
          <wp:inline distT="0" distB="0" distL="0" distR="0" wp14:anchorId="432B344B" wp14:editId="6B8204C0">
            <wp:extent cx="5678424" cy="6172200"/>
            <wp:effectExtent l="19050" t="19050" r="17780" b="190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17448" t="5740" b="5707"/>
                    <a:stretch/>
                  </pic:blipFill>
                  <pic:spPr bwMode="auto">
                    <a:xfrm>
                      <a:off x="0" y="0"/>
                      <a:ext cx="5685225" cy="61795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00B2" w:rsidRPr="004801D7" w:rsidRDefault="00F22214" w:rsidP="00F22214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>Komponen yang terdapat pada antarmuka T-6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F22214" w:rsidRPr="004801D7" w:rsidTr="006D4099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:rsidR="00F22214" w:rsidRPr="004801D7" w:rsidRDefault="00F22214" w:rsidP="00806213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angg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dakw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Memerintah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i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i/>
                <w:color w:val="FF0000"/>
                <w:sz w:val="20"/>
                <w:szCs w:val="20"/>
              </w:rPr>
              <w:t>Dropdowm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F22214" w:rsidRPr="004801D7" w:rsidTr="006D4099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</w:tcPr>
          <w:p w:rsidR="00F22214" w:rsidRPr="004801D7" w:rsidRDefault="00F22214" w:rsidP="00806213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F22214" w:rsidRPr="00F22214" w:rsidRDefault="00F22214" w:rsidP="00F22214">
      <w:pPr>
        <w:pStyle w:val="ListParagraph"/>
        <w:ind w:left="0"/>
        <w:jc w:val="both"/>
        <w:rPr>
          <w:rFonts w:cs="Tahoma"/>
        </w:rPr>
      </w:pPr>
    </w:p>
    <w:p w:rsidR="00AB00B2" w:rsidRDefault="004801D7" w:rsidP="00A95D58">
      <w:pPr>
        <w:pStyle w:val="Heading40"/>
        <w:ind w:left="851" w:hanging="851"/>
      </w:pPr>
      <w:bookmarkStart w:id="26" w:name="_Toc430347608"/>
      <w:r>
        <w:t>WAS-13 Tanda Terima</w:t>
      </w:r>
      <w:bookmarkEnd w:id="26"/>
      <w:r w:rsidR="00906235" w:rsidRPr="00906235">
        <w:t xml:space="preserve">                        </w:t>
      </w:r>
    </w:p>
    <w:p w:rsidR="00B92770" w:rsidRPr="004801D7" w:rsidRDefault="00B92770" w:rsidP="00B92770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BA-6 seperti terlihat pada gambar berikut:</w:t>
      </w:r>
    </w:p>
    <w:p w:rsidR="00906235" w:rsidRPr="004801D7" w:rsidRDefault="00906235" w:rsidP="003A69ED">
      <w:pPr>
        <w:pStyle w:val="Body"/>
        <w:ind w:left="0"/>
        <w:rPr>
          <w:color w:val="FF0000"/>
        </w:rPr>
      </w:pPr>
      <w:r w:rsidRPr="004801D7">
        <w:rPr>
          <w:color w:val="FF0000"/>
        </w:rPr>
        <w:lastRenderedPageBreak/>
        <w:t xml:space="preserve">     </w:t>
      </w:r>
      <w:r w:rsidR="003A69ED" w:rsidRPr="004801D7">
        <w:rPr>
          <w:noProof/>
          <w:color w:val="FF0000"/>
        </w:rPr>
        <w:drawing>
          <wp:inline distT="0" distB="0" distL="0" distR="0" wp14:anchorId="50494C9D" wp14:editId="270CF888">
            <wp:extent cx="5431893" cy="5800725"/>
            <wp:effectExtent l="19050" t="19050" r="1651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l="17614" t="5341" r="1629" b="5237"/>
                    <a:stretch/>
                  </pic:blipFill>
                  <pic:spPr bwMode="auto">
                    <a:xfrm>
                      <a:off x="0" y="0"/>
                      <a:ext cx="5437445" cy="58066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 xml:space="preserve">Komponen yang terdapat pada antarmuka </w:t>
      </w:r>
      <w:r w:rsidRPr="004801D7">
        <w:rPr>
          <w:color w:val="FF0000"/>
        </w:rPr>
        <w:t xml:space="preserve">BA-6 </w:t>
      </w:r>
      <w:r w:rsidRPr="004801D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B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ata Isi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SP Kaj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gl. Kaj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Penetapan hakim/ketua PN/PT/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erdakw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i/>
                <w:color w:val="FF0000"/>
                <w:sz w:val="2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Memerintahk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i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i/>
                <w:color w:val="FF0000"/>
                <w:sz w:val="20"/>
                <w:szCs w:val="20"/>
              </w:rPr>
              <w:t>Dropdowm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Bat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color w:val="FF0000"/>
                <w:sz w:val="20"/>
                <w:szCs w:val="20"/>
              </w:rPr>
            </w:pPr>
            <w:r w:rsidRPr="004801D7">
              <w:rPr>
                <w:rFonts w:cs="Tahoma"/>
                <w:color w:val="FF0000"/>
                <w:sz w:val="20"/>
                <w:szCs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ind w:left="0"/>
      </w:pPr>
    </w:p>
    <w:p w:rsidR="00D84693" w:rsidRDefault="00D84693" w:rsidP="00D84693">
      <w:pPr>
        <w:pStyle w:val="Body"/>
        <w:ind w:left="0"/>
      </w:pPr>
    </w:p>
    <w:p w:rsidR="00D84693" w:rsidRPr="00906235" w:rsidRDefault="00D84693" w:rsidP="003A69ED">
      <w:pPr>
        <w:pStyle w:val="Body"/>
        <w:ind w:left="0"/>
      </w:pPr>
    </w:p>
    <w:p w:rsidR="00906235" w:rsidRDefault="004801D7" w:rsidP="00A95D58">
      <w:pPr>
        <w:pStyle w:val="Heading40"/>
        <w:ind w:left="851" w:hanging="851"/>
      </w:pPr>
      <w:bookmarkStart w:id="27" w:name="_Toc430347609"/>
      <w:r>
        <w:t>L.WAS-1 Laporan Hasil Klarifikasi</w:t>
      </w:r>
      <w:bookmarkEnd w:id="27"/>
    </w:p>
    <w:p w:rsidR="00B92770" w:rsidRPr="004801D7" w:rsidRDefault="00B92770" w:rsidP="00B92770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T-8 seperti terlihat pada gambar berikut:</w:t>
      </w:r>
    </w:p>
    <w:p w:rsidR="00AB00B2" w:rsidRPr="004801D7" w:rsidRDefault="003A69ED" w:rsidP="003A69ED">
      <w:pPr>
        <w:pStyle w:val="Body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lastRenderedPageBreak/>
        <w:drawing>
          <wp:inline distT="0" distB="0" distL="0" distR="0" wp14:anchorId="60C3BB56" wp14:editId="4FF6B359">
            <wp:extent cx="5419374" cy="7089425"/>
            <wp:effectExtent l="19050" t="19050" r="10160" b="1651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7614" t="5176" r="964" b="7528"/>
                    <a:stretch/>
                  </pic:blipFill>
                  <pic:spPr bwMode="auto">
                    <a:xfrm>
                      <a:off x="0" y="0"/>
                      <a:ext cx="5424329" cy="70959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 xml:space="preserve">Komponen yang terdapat pada antarmuka </w:t>
      </w:r>
      <w:r w:rsidRPr="004801D7">
        <w:rPr>
          <w:color w:val="FF0000"/>
        </w:rPr>
        <w:t xml:space="preserve">T-8 </w:t>
      </w:r>
      <w:r w:rsidRPr="004801D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mor Sur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Undang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ahu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ntang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yid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urat Perintah dar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Surat Pe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gl Surat Printa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gl Surat Permoho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Untu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nangguh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hitung mulai tangg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mi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Hari Lapor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Ru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keluarkan d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rFonts w:cs="Tahoma"/>
                <w:color w:val="FF0000"/>
                <w:sz w:val="2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Penandatang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 xml:space="preserve">Tembus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Cet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ind w:left="0"/>
        <w:jc w:val="center"/>
      </w:pPr>
    </w:p>
    <w:p w:rsidR="00D84693" w:rsidRPr="00906235" w:rsidRDefault="00D84693" w:rsidP="00D84693">
      <w:pPr>
        <w:pStyle w:val="Body"/>
        <w:ind w:left="0"/>
        <w:jc w:val="center"/>
      </w:pPr>
    </w:p>
    <w:p w:rsidR="00D84693" w:rsidRDefault="004801D7" w:rsidP="00D84693">
      <w:pPr>
        <w:pStyle w:val="Heading40"/>
        <w:numPr>
          <w:ilvl w:val="3"/>
          <w:numId w:val="12"/>
        </w:numPr>
        <w:ind w:left="851" w:hanging="851"/>
      </w:pPr>
      <w:bookmarkStart w:id="28" w:name="_Toc430347610"/>
      <w:r>
        <w:lastRenderedPageBreak/>
        <w:t>BA.WAS-2 Berita Acara Hasil Wawancara</w:t>
      </w:r>
      <w:bookmarkEnd w:id="28"/>
      <w:r w:rsidR="00D84693" w:rsidRPr="00906235">
        <w:t xml:space="preserve">             </w:t>
      </w:r>
    </w:p>
    <w:p w:rsidR="00D84693" w:rsidRPr="004801D7" w:rsidRDefault="00D84693" w:rsidP="00D84693">
      <w:pPr>
        <w:pStyle w:val="Body"/>
        <w:ind w:left="0"/>
        <w:rPr>
          <w:color w:val="FF0000"/>
        </w:rPr>
      </w:pPr>
      <w:r w:rsidRPr="004801D7">
        <w:rPr>
          <w:color w:val="FF0000"/>
        </w:rPr>
        <w:t>Tampilan antarmuka fungsi BA-12 seperti terlihat pada gambar berikut:</w:t>
      </w:r>
    </w:p>
    <w:p w:rsidR="00D84693" w:rsidRPr="004801D7" w:rsidRDefault="00D84693" w:rsidP="00D84693">
      <w:pPr>
        <w:pStyle w:val="Body"/>
        <w:ind w:left="0"/>
        <w:rPr>
          <w:color w:val="FF0000"/>
        </w:rPr>
      </w:pPr>
      <w:r w:rsidRPr="004801D7">
        <w:rPr>
          <w:noProof/>
          <w:color w:val="FF0000"/>
        </w:rPr>
        <w:drawing>
          <wp:inline distT="0" distB="0" distL="0" distR="0" wp14:anchorId="5814881F" wp14:editId="26B6E109">
            <wp:extent cx="5703115" cy="5934075"/>
            <wp:effectExtent l="19050" t="19050" r="1206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17116" t="5370" b="4724"/>
                    <a:stretch/>
                  </pic:blipFill>
                  <pic:spPr bwMode="auto">
                    <a:xfrm>
                      <a:off x="0" y="0"/>
                      <a:ext cx="5707512" cy="59386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4801D7" w:rsidRDefault="00D84693" w:rsidP="00D84693">
      <w:pPr>
        <w:pStyle w:val="ListParagraph"/>
        <w:ind w:left="0"/>
        <w:jc w:val="both"/>
        <w:rPr>
          <w:rFonts w:cs="Tahoma"/>
          <w:color w:val="FF0000"/>
        </w:rPr>
      </w:pPr>
      <w:r w:rsidRPr="004801D7">
        <w:rPr>
          <w:rFonts w:cs="Tahoma"/>
          <w:color w:val="FF0000"/>
        </w:rPr>
        <w:t>Komponen yang terdapat pada antarmuka BA-12</w:t>
      </w:r>
      <w:r w:rsidRPr="004801D7">
        <w:rPr>
          <w:color w:val="FF0000"/>
        </w:rPr>
        <w:t xml:space="preserve"> </w:t>
      </w:r>
      <w:r w:rsidRPr="004801D7">
        <w:rPr>
          <w:rFonts w:cs="Tahoma"/>
          <w:color w:val="FF0000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D84693" w:rsidRPr="004801D7" w:rsidTr="00D21BDE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4693" w:rsidRPr="004801D7" w:rsidRDefault="00D84693" w:rsidP="00D21BDE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b/>
                <w:color w:val="FF0000"/>
                <w:sz w:val="20"/>
              </w:rPr>
              <w:t>Deskripsi</w:t>
            </w: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Pembu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Lokas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Jaksa Pelaksan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lastRenderedPageBreak/>
              <w:t>Terdakw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T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itahan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23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No. reg. Perkar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anggal S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Kepala Kejaksaan 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40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 xml:space="preserve">Diberikan 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i/>
                <w:color w:val="FF0000"/>
              </w:rPr>
              <w:t>Drop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Atas Pasal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Terhitung Seja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i/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Dari Penahan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rFonts w:cs="Tahoma"/>
                <w:color w:val="FF0000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  <w:tr w:rsidR="00D84693" w:rsidRPr="004801D7" w:rsidTr="00D21BDE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color w:val="FF0000"/>
                <w:sz w:val="20"/>
              </w:rPr>
            </w:pPr>
            <w:r w:rsidRPr="004801D7">
              <w:rPr>
                <w:rFonts w:ascii="Tahoma" w:hAnsi="Tahoma" w:cs="Tahoma"/>
                <w:noProof/>
                <w:color w:val="FF0000"/>
                <w:sz w:val="20"/>
              </w:rPr>
              <w:t>Simp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rPr>
                <w:color w:val="FF0000"/>
              </w:rPr>
            </w:pPr>
            <w:r w:rsidRPr="004801D7">
              <w:rPr>
                <w:color w:val="FF000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693" w:rsidRPr="004801D7" w:rsidRDefault="00D84693" w:rsidP="00D21BD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color w:val="FF0000"/>
                <w:sz w:val="20"/>
              </w:rPr>
            </w:pPr>
          </w:p>
        </w:tc>
      </w:tr>
    </w:tbl>
    <w:p w:rsidR="00D84693" w:rsidRDefault="00D84693" w:rsidP="00D84693">
      <w:pPr>
        <w:pStyle w:val="Body"/>
        <w:ind w:left="0"/>
      </w:pPr>
    </w:p>
    <w:p w:rsidR="00D84693" w:rsidRDefault="00D84693" w:rsidP="00D84693">
      <w:pPr>
        <w:spacing w:after="0" w:line="240" w:lineRule="auto"/>
      </w:pPr>
      <w:r>
        <w:br w:type="page"/>
      </w:r>
    </w:p>
    <w:p w:rsidR="00D84693" w:rsidRPr="00906235" w:rsidRDefault="004801D7" w:rsidP="00D84693">
      <w:pPr>
        <w:pStyle w:val="Heading40"/>
        <w:numPr>
          <w:ilvl w:val="3"/>
          <w:numId w:val="12"/>
        </w:numPr>
        <w:ind w:left="851" w:hanging="851"/>
      </w:pPr>
      <w:bookmarkStart w:id="29" w:name="_Toc430347611"/>
      <w:r>
        <w:lastRenderedPageBreak/>
        <w:t>WAS-27 Nota Dinas Usul Penghentian Klarifikasi</w:t>
      </w:r>
      <w:bookmarkEnd w:id="29"/>
      <w:r w:rsidR="00D84693" w:rsidRPr="00906235">
        <w:t xml:space="preserve">                             </w:t>
      </w:r>
    </w:p>
    <w:p w:rsidR="00D84693" w:rsidRPr="00910875" w:rsidRDefault="00B47DC2" w:rsidP="00D84693">
      <w:pPr>
        <w:rPr>
          <w:rFonts w:cs="Tahoma"/>
        </w:rPr>
      </w:pPr>
      <w:r w:rsidRPr="00910875">
        <w:rPr>
          <w:rFonts w:cs="Tahoma"/>
        </w:rPr>
        <w:t>Tampilan antarmuka fungsi WAS-27</w:t>
      </w:r>
      <w:r w:rsidR="00D84693" w:rsidRPr="00910875">
        <w:rPr>
          <w:rFonts w:cs="Tahoma"/>
        </w:rPr>
        <w:t xml:space="preserve"> seperti terlihat pada gambar berikut:</w:t>
      </w:r>
    </w:p>
    <w:p w:rsidR="00D84693" w:rsidRPr="004801D7" w:rsidRDefault="00D84693" w:rsidP="00D84693">
      <w:pPr>
        <w:pStyle w:val="Body"/>
        <w:spacing w:after="0" w:line="240" w:lineRule="auto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drawing>
          <wp:inline distT="0" distB="0" distL="0" distR="0" wp14:anchorId="2F60B658" wp14:editId="2C400C16">
            <wp:extent cx="3486150" cy="4539615"/>
            <wp:effectExtent l="19050" t="19050" r="19050" b="1333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354" cy="4542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4693" w:rsidRPr="00FA1BE9" w:rsidRDefault="00D84693" w:rsidP="00D84693">
      <w:pPr>
        <w:pStyle w:val="ListParagraph"/>
        <w:spacing w:before="240"/>
        <w:ind w:left="0"/>
        <w:jc w:val="both"/>
        <w:rPr>
          <w:rFonts w:cs="Tahoma"/>
        </w:rPr>
      </w:pPr>
      <w:r w:rsidRPr="00FA1BE9">
        <w:rPr>
          <w:rFonts w:cs="Tahoma"/>
        </w:rPr>
        <w:t xml:space="preserve">Komponen yang terdapat pada antarmuka </w:t>
      </w:r>
      <w:r w:rsidR="00B47DC2" w:rsidRPr="00FA1BE9">
        <w:t>WAS-27</w:t>
      </w:r>
      <w:r w:rsidRPr="00FA1BE9">
        <w:t xml:space="preserve"> </w:t>
      </w:r>
      <w:r w:rsidRPr="00FA1BE9">
        <w:rPr>
          <w:rFonts w:cs="Tahoma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5"/>
        <w:gridCol w:w="1643"/>
        <w:gridCol w:w="4392"/>
      </w:tblGrid>
      <w:tr w:rsidR="00B47DC2" w:rsidRPr="00FA1BE9" w:rsidTr="00983494">
        <w:trPr>
          <w:tblHeader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7DC2" w:rsidRPr="00FA1BE9" w:rsidRDefault="00B47DC2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7DC2" w:rsidRPr="00FA1BE9" w:rsidRDefault="00B47DC2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7DC2" w:rsidRPr="00FA1BE9" w:rsidRDefault="00B47DC2" w:rsidP="00B47DC2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  <w:p w:rsidR="00B47DC2" w:rsidRPr="00FA1BE9" w:rsidRDefault="00B47DC2" w:rsidP="00B47DC2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menampilkan nama kejaksaan surat WAS 27 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nomor surat WAS 2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if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dari sifat surat WAS 2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jumlah lampiran surat WAS 2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pada Yth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kepada yth surat WAS 2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raian Permasalah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8E0A01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8E0A01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</w:t>
            </w:r>
            <w:r w:rsidR="008E0A01" w:rsidRPr="00FA1BE9">
              <w:rPr>
                <w:rFonts w:ascii="Tahoma" w:hAnsi="Tahoma" w:cs="Tahoma"/>
                <w:sz w:val="20"/>
              </w:rPr>
              <w:t>informasi uraian permasalahan</w:t>
            </w:r>
            <w:r w:rsidRPr="00FA1BE9">
              <w:rPr>
                <w:rFonts w:ascii="Tahoma" w:hAnsi="Tahoma" w:cs="Tahoma"/>
                <w:sz w:val="20"/>
              </w:rPr>
              <w:t xml:space="preserve"> surat WAS 2</w:t>
            </w:r>
            <w:r w:rsidR="008E0A01" w:rsidRPr="00FA1BE9">
              <w:rPr>
                <w:rFonts w:ascii="Tahoma" w:hAnsi="Tahoma" w:cs="Tahoma"/>
                <w:sz w:val="20"/>
              </w:rPr>
              <w:t>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lastRenderedPageBreak/>
              <w:t>Identitas Pe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identitas pelapor WAS 2</w:t>
            </w:r>
            <w:r w:rsidR="00983494" w:rsidRPr="00FA1BE9">
              <w:rPr>
                <w:rFonts w:ascii="Tahoma" w:hAnsi="Tahoma" w:cs="Tahoma"/>
                <w:sz w:val="20"/>
              </w:rPr>
              <w:t>7</w:t>
            </w:r>
          </w:p>
        </w:tc>
      </w:tr>
      <w:tr w:rsidR="00B47DC2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Identitas Ter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7DC2" w:rsidRPr="00FA1BE9" w:rsidRDefault="00B47DC2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identitas terlapor WAS 2</w:t>
            </w:r>
            <w:r w:rsidR="00983494" w:rsidRPr="00FA1BE9">
              <w:rPr>
                <w:rFonts w:ascii="Tahoma" w:hAnsi="Tahoma" w:cs="Tahoma"/>
                <w:sz w:val="20"/>
              </w:rPr>
              <w:t>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B47DC2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In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B47DC2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B47DC2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saksi internal surat WAS 2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Eks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saksi eksternal surat WAS 2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Analis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analisa surat WAS 2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simpul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kesimpulan surat WAS 2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am Klarifikasi 1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am klarifikasi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rlapor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saran terlapor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am Klarifikasi 2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am klarifikasi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rlapor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saran terlapor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ndapat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dapat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rsetujuan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Radio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setuju atau tidak setuju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andatangan surat WAS 2</w:t>
            </w:r>
            <w:r w:rsidR="00B45BE7" w:rsidRPr="00FA1BE9">
              <w:rPr>
                <w:rFonts w:ascii="Tahoma" w:hAnsi="Tahoma" w:cs="Tahoma"/>
                <w:sz w:val="20"/>
              </w:rPr>
              <w:t>7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983494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3494" w:rsidRPr="00FA1BE9" w:rsidRDefault="00983494" w:rsidP="00983494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mbusan surat WAS 2</w:t>
            </w:r>
            <w:r w:rsidR="00B45BE7" w:rsidRPr="00FA1BE9">
              <w:rPr>
                <w:rFonts w:ascii="Tahoma" w:hAnsi="Tahoma" w:cs="Tahoma"/>
                <w:sz w:val="20"/>
              </w:rPr>
              <w:t>7</w:t>
            </w:r>
          </w:p>
        </w:tc>
      </w:tr>
      <w:tr w:rsidR="00B45BE7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upload dokumen pendukung surat WAS 27</w:t>
            </w:r>
          </w:p>
        </w:tc>
      </w:tr>
      <w:tr w:rsidR="00B45BE7" w:rsidRPr="00FA1BE9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andatangan surat WAS 27</w:t>
            </w:r>
          </w:p>
        </w:tc>
      </w:tr>
      <w:tr w:rsidR="00B45BE7" w:rsidRPr="00B04B23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lastRenderedPageBreak/>
              <w:t>Bat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B45BE7" w:rsidRPr="00B04B23" w:rsidTr="00983494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Cetak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5BE7" w:rsidRPr="00FA1BE9" w:rsidRDefault="00B45BE7" w:rsidP="00B45BE7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D84693" w:rsidRPr="004801D7" w:rsidRDefault="00D84693" w:rsidP="00D84693">
      <w:pPr>
        <w:pStyle w:val="Body"/>
        <w:spacing w:after="0" w:line="240" w:lineRule="auto"/>
        <w:ind w:left="0"/>
        <w:jc w:val="center"/>
        <w:rPr>
          <w:color w:val="FF0000"/>
        </w:rPr>
      </w:pPr>
    </w:p>
    <w:p w:rsidR="00D84693" w:rsidRDefault="00D84693" w:rsidP="00D84693">
      <w:pPr>
        <w:pStyle w:val="Body"/>
        <w:spacing w:after="0" w:line="240" w:lineRule="auto"/>
        <w:ind w:left="0"/>
        <w:jc w:val="center"/>
      </w:pPr>
    </w:p>
    <w:p w:rsidR="00B45BE7" w:rsidRPr="00FA1BE9" w:rsidRDefault="00B45BE7" w:rsidP="00B45BE7">
      <w:pPr>
        <w:ind w:left="851" w:hanging="851"/>
        <w:rPr>
          <w:rFonts w:cs="Tahoma"/>
        </w:rPr>
      </w:pPr>
      <w:r w:rsidRPr="00FA1BE9">
        <w:rPr>
          <w:rFonts w:cs="Tahoma"/>
        </w:rPr>
        <w:t>Antarmuka pop-up pemilihan penandatangan:</w:t>
      </w:r>
    </w:p>
    <w:p w:rsidR="00B45BE7" w:rsidRPr="00B04B23" w:rsidRDefault="00B45BE7" w:rsidP="00B45BE7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50B33DA3" wp14:editId="07507D2C">
            <wp:extent cx="3952875" cy="4360556"/>
            <wp:effectExtent l="0" t="0" r="0" b="190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BE7" w:rsidRPr="00FA1BE9" w:rsidRDefault="00B45BE7" w:rsidP="00B45BE7">
      <w:pPr>
        <w:pStyle w:val="ListParagraph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B45BE7" w:rsidRPr="00FA1BE9" w:rsidTr="00910875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B45BE7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B45BE7" w:rsidRPr="00FA1BE9" w:rsidRDefault="00B45BE7" w:rsidP="00B45BE7">
      <w:pPr>
        <w:ind w:left="851" w:hanging="851"/>
        <w:rPr>
          <w:rFonts w:cs="Tahoma"/>
        </w:rPr>
      </w:pPr>
      <w:r w:rsidRPr="00FA1BE9">
        <w:rPr>
          <w:rFonts w:cs="Tahoma"/>
        </w:rPr>
        <w:lastRenderedPageBreak/>
        <w:t>Antarmuka pop-up pemilihan tembusan:</w:t>
      </w:r>
    </w:p>
    <w:p w:rsidR="00B45BE7" w:rsidRPr="00B04B23" w:rsidRDefault="00B45BE7" w:rsidP="00B45BE7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35DEA420" wp14:editId="394B40BC">
            <wp:extent cx="3962197" cy="4370716"/>
            <wp:effectExtent l="0" t="0" r="63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BE7" w:rsidRPr="00FA1BE9" w:rsidRDefault="00B45BE7" w:rsidP="00B45BE7">
      <w:pPr>
        <w:pStyle w:val="ListParagraph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pop-up tembus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FA1BE9" w:rsidRPr="00FA1BE9" w:rsidTr="00910875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B45BE7" w:rsidRPr="00FA1BE9" w:rsidRDefault="00B45BE7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45BE7" w:rsidRPr="00FA1BE9" w:rsidRDefault="00B45BE7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906235" w:rsidRPr="00906235" w:rsidRDefault="00906235" w:rsidP="00573825">
      <w:pPr>
        <w:pStyle w:val="Body"/>
      </w:pPr>
    </w:p>
    <w:p w:rsidR="00906235" w:rsidRDefault="001A3879" w:rsidP="00906235">
      <w:pPr>
        <w:pStyle w:val="Heading30"/>
        <w:ind w:left="709"/>
      </w:pPr>
      <w:bookmarkStart w:id="30" w:name="_Toc430347612"/>
      <w:r>
        <w:rPr>
          <w:lang w:val="en-US"/>
        </w:rPr>
        <w:t>Inspeksi Kasus</w:t>
      </w:r>
      <w:bookmarkEnd w:id="30"/>
    </w:p>
    <w:p w:rsidR="00832566" w:rsidRDefault="00832566" w:rsidP="00832566">
      <w:pPr>
        <w:pStyle w:val="Body"/>
      </w:pPr>
    </w:p>
    <w:p w:rsidR="00735547" w:rsidRDefault="00735547" w:rsidP="00735547">
      <w:pPr>
        <w:pStyle w:val="Heading40"/>
        <w:ind w:left="630"/>
      </w:pPr>
      <w:bookmarkStart w:id="31" w:name="_Toc430347613"/>
      <w:r>
        <w:t>SP.WAS-2 Surat Perintah Melakukan Inspeksi Kasus</w:t>
      </w:r>
      <w:bookmarkEnd w:id="31"/>
    </w:p>
    <w:p w:rsidR="00F64F66" w:rsidRDefault="00F64F66" w:rsidP="00832566">
      <w:pPr>
        <w:pStyle w:val="Body"/>
      </w:pPr>
    </w:p>
    <w:p w:rsidR="00735547" w:rsidRDefault="00735547" w:rsidP="00832566">
      <w:pPr>
        <w:pStyle w:val="Body"/>
      </w:pPr>
    </w:p>
    <w:p w:rsidR="00735547" w:rsidRDefault="00735547" w:rsidP="00735547">
      <w:pPr>
        <w:pStyle w:val="Heading40"/>
        <w:ind w:left="630"/>
      </w:pPr>
      <w:bookmarkStart w:id="32" w:name="_Toc430347614"/>
      <w:r>
        <w:t>WAS-10 Surat Panggilan Untuk Diminta Keterangan Sebagai Terlapor</w:t>
      </w:r>
      <w:bookmarkEnd w:id="32"/>
    </w:p>
    <w:p w:rsidR="00F64F66" w:rsidRDefault="00F64F66" w:rsidP="00832566">
      <w:pPr>
        <w:pStyle w:val="Body"/>
      </w:pPr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Heading40"/>
        <w:ind w:left="630"/>
      </w:pPr>
      <w:bookmarkStart w:id="33" w:name="_Toc430347615"/>
      <w:r>
        <w:t>WAS-12 Surat Bantuan Untuk Melakukan Pemanggilan Terhadap Terlapor</w:t>
      </w:r>
      <w:bookmarkEnd w:id="33"/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Body"/>
        <w:ind w:left="0"/>
      </w:pPr>
    </w:p>
    <w:p w:rsidR="00735547" w:rsidRDefault="00735547" w:rsidP="00735547">
      <w:pPr>
        <w:pStyle w:val="Heading40"/>
        <w:ind w:left="630"/>
      </w:pPr>
      <w:bookmarkStart w:id="34" w:name="_Toc430347616"/>
      <w:r>
        <w:t>WAS-13 Tanda Terima</w:t>
      </w:r>
      <w:bookmarkEnd w:id="34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5" w:name="_Toc430347617"/>
      <w:r>
        <w:t>BA.WAS-3 Berita Acara Permintaan Keterangan (Terlapor –Saksi)</w:t>
      </w:r>
      <w:bookmarkEnd w:id="35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6" w:name="_Toc430347618"/>
      <w:r>
        <w:t>BA.WAS-4 Surat Pernyataan (Keterangan)</w:t>
      </w:r>
      <w:bookmarkEnd w:id="36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</w:pPr>
    </w:p>
    <w:p w:rsidR="00735547" w:rsidRDefault="00735547" w:rsidP="00735547">
      <w:pPr>
        <w:pStyle w:val="Heading40"/>
        <w:ind w:left="720"/>
      </w:pPr>
      <w:r>
        <w:t xml:space="preserve"> </w:t>
      </w:r>
      <w:bookmarkStart w:id="37" w:name="_Toc430347619"/>
      <w:r>
        <w:t>L.WAS-2 Laporan Hasil Inspeksi Kasus</w:t>
      </w:r>
      <w:bookmarkEnd w:id="37"/>
    </w:p>
    <w:p w:rsidR="00735547" w:rsidRDefault="00735547" w:rsidP="00735547">
      <w:pPr>
        <w:pStyle w:val="Body"/>
      </w:pPr>
    </w:p>
    <w:p w:rsidR="0088402E" w:rsidRDefault="0088402E" w:rsidP="00735547">
      <w:pPr>
        <w:pStyle w:val="Body"/>
      </w:pPr>
    </w:p>
    <w:p w:rsidR="0088402E" w:rsidRPr="00FA1BE9" w:rsidRDefault="0088402E" w:rsidP="0088402E">
      <w:pPr>
        <w:rPr>
          <w:rFonts w:cs="Tahoma"/>
        </w:rPr>
      </w:pPr>
      <w:r w:rsidRPr="00FA1BE9">
        <w:rPr>
          <w:rFonts w:cs="Tahoma"/>
        </w:rPr>
        <w:t>Tampilan antarmuka fungsi L.WAS-2 seperti terlihat pada gambar berikut:</w:t>
      </w:r>
    </w:p>
    <w:p w:rsidR="0088402E" w:rsidRPr="004801D7" w:rsidRDefault="0088402E" w:rsidP="0088402E">
      <w:pPr>
        <w:pStyle w:val="Body"/>
        <w:spacing w:after="0" w:line="240" w:lineRule="auto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lastRenderedPageBreak/>
        <w:drawing>
          <wp:inline distT="0" distB="0" distL="0" distR="0" wp14:anchorId="0BA82BCB" wp14:editId="4DA4B00F">
            <wp:extent cx="3143250" cy="4543425"/>
            <wp:effectExtent l="19050" t="19050" r="19050" b="2857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574" cy="45438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402E" w:rsidRPr="00FA1BE9" w:rsidRDefault="0088402E" w:rsidP="0088402E">
      <w:pPr>
        <w:pStyle w:val="ListParagraph"/>
        <w:spacing w:before="240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L.</w:t>
      </w:r>
      <w:r w:rsidRPr="00FA1BE9">
        <w:t xml:space="preserve">WAS-2 </w:t>
      </w:r>
      <w:r w:rsidRPr="00FA1BE9">
        <w:rPr>
          <w:rFonts w:cs="Tahoma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5"/>
        <w:gridCol w:w="1643"/>
        <w:gridCol w:w="4392"/>
      </w:tblGrid>
      <w:tr w:rsidR="0088402E" w:rsidRPr="00FA1BE9" w:rsidTr="00910875">
        <w:trPr>
          <w:tblHeader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  <w:p w:rsidR="0088402E" w:rsidRPr="00FA1BE9" w:rsidRDefault="0088402E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menampilkan nama kejaksaan surat L WAS 2 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</w:t>
            </w:r>
            <w:r w:rsidR="00FA1BE9" w:rsidRPr="00FA1BE9">
              <w:rPr>
                <w:rFonts w:ascii="Tahoma" w:hAnsi="Tahoma" w:cs="Tahoma"/>
                <w:sz w:val="20"/>
              </w:rPr>
              <w:t>i untuk input nomor surat L WAS 2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urat Perintah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formasi surat perintah surat L WAS 2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. SPRIN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formasi nomor SPRINT surat L WAS 2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nggal SPRIN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formasi tanggal SPRINT surat L WAS 2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nggal L.WAS-2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ngga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tanggal surat L WAS 2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meriks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88402E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pilkan </w:t>
            </w:r>
            <w:r w:rsidR="00CE6DA9" w:rsidRPr="00FA1BE9">
              <w:rPr>
                <w:rFonts w:ascii="Tahoma" w:hAnsi="Tahoma" w:cs="Tahoma"/>
                <w:sz w:val="20"/>
              </w:rPr>
              <w:t>informasi</w:t>
            </w:r>
            <w:r w:rsidRPr="00FA1BE9">
              <w:rPr>
                <w:rFonts w:ascii="Tahoma" w:hAnsi="Tahoma" w:cs="Tahoma"/>
                <w:sz w:val="20"/>
              </w:rPr>
              <w:t xml:space="preserve"> </w:t>
            </w:r>
            <w:r w:rsidR="00CE6DA9" w:rsidRPr="00FA1BE9">
              <w:rPr>
                <w:rFonts w:ascii="Tahoma" w:hAnsi="Tahoma" w:cs="Tahoma"/>
                <w:sz w:val="20"/>
              </w:rPr>
              <w:t>pemeriksa</w:t>
            </w:r>
            <w:r w:rsidRPr="00FA1BE9">
              <w:rPr>
                <w:rFonts w:ascii="Tahoma" w:hAnsi="Tahoma" w:cs="Tahoma"/>
                <w:sz w:val="20"/>
              </w:rPr>
              <w:t xml:space="preserve"> </w:t>
            </w:r>
            <w:r w:rsidR="00CE6DA9" w:rsidRPr="00FA1BE9">
              <w:rPr>
                <w:rFonts w:ascii="Tahoma" w:hAnsi="Tahoma" w:cs="Tahoma"/>
                <w:sz w:val="20"/>
              </w:rPr>
              <w:t>L WAS 2</w:t>
            </w:r>
          </w:p>
        </w:tc>
      </w:tr>
      <w:tr w:rsidR="0088402E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lastRenderedPageBreak/>
              <w:t>Identitas Pe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pilkan identitas pelapor </w:t>
            </w:r>
            <w:r w:rsidR="00CE6DA9" w:rsidRPr="00FA1BE9">
              <w:rPr>
                <w:rFonts w:ascii="Tahoma" w:hAnsi="Tahoma" w:cs="Tahoma"/>
                <w:sz w:val="20"/>
              </w:rPr>
              <w:t>L WAS 2</w:t>
            </w:r>
          </w:p>
        </w:tc>
      </w:tr>
      <w:tr w:rsidR="0088402E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Identitas Ter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pilkan identitas terlapor </w:t>
            </w:r>
            <w:r w:rsidR="00CE6DA9" w:rsidRPr="00FA1BE9">
              <w:rPr>
                <w:rFonts w:ascii="Tahoma" w:hAnsi="Tahoma" w:cs="Tahoma"/>
                <w:sz w:val="20"/>
              </w:rPr>
              <w:t>L WAS 2</w:t>
            </w:r>
          </w:p>
        </w:tc>
      </w:tr>
      <w:tr w:rsidR="0088402E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In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pilkan saksi internal surat </w:t>
            </w:r>
            <w:r w:rsidR="00CE6DA9" w:rsidRPr="00FA1BE9">
              <w:rPr>
                <w:rFonts w:ascii="Tahoma" w:hAnsi="Tahoma" w:cs="Tahoma"/>
                <w:sz w:val="20"/>
              </w:rPr>
              <w:t>L WAS 2</w:t>
            </w:r>
          </w:p>
        </w:tc>
      </w:tr>
      <w:tr w:rsidR="0088402E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Eks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pilkan saksi eksternal surat </w:t>
            </w:r>
            <w:r w:rsidR="00CE6DA9" w:rsidRPr="00FA1BE9">
              <w:rPr>
                <w:rFonts w:ascii="Tahoma" w:hAnsi="Tahoma" w:cs="Tahoma"/>
                <w:sz w:val="20"/>
              </w:rPr>
              <w:t>L WAS 2</w:t>
            </w:r>
          </w:p>
        </w:tc>
      </w:tr>
      <w:tr w:rsidR="0088402E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CE6DA9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Barang Bukti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CE6DA9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</w:t>
            </w:r>
            <w:r w:rsidR="00CE6DA9" w:rsidRPr="00FA1BE9">
              <w:rPr>
                <w:rFonts w:ascii="Tahoma" w:hAnsi="Tahoma" w:cs="Tahoma"/>
                <w:sz w:val="20"/>
              </w:rPr>
              <w:t>menambah barang bukti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Barang Bukti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barang bukti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raian Permasalah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formasi uraian permasalahan surat L WAS 2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Analis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bah analisa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Analis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analisa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Kesimpul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bah </w:t>
            </w:r>
            <w:r w:rsidR="00E645CF" w:rsidRPr="00FA1BE9">
              <w:rPr>
                <w:rFonts w:ascii="Tahoma" w:hAnsi="Tahoma" w:cs="Tahoma"/>
                <w:sz w:val="20"/>
              </w:rPr>
              <w:t>kesimpulan</w:t>
            </w:r>
          </w:p>
        </w:tc>
      </w:tr>
      <w:tr w:rsidR="00CE6DA9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 xml:space="preserve">Tabel </w:t>
            </w:r>
            <w:r w:rsidR="00E645CF" w:rsidRPr="00FA1BE9">
              <w:rPr>
                <w:rFonts w:ascii="Tahoma" w:hAnsi="Tahoma" w:cs="Tahoma"/>
                <w:noProof/>
                <w:sz w:val="20"/>
              </w:rPr>
              <w:t>Kesimpul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6DA9" w:rsidRPr="00FA1BE9" w:rsidRDefault="00CE6DA9" w:rsidP="00CE6DA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</w:t>
            </w:r>
            <w:r w:rsidR="00E645CF" w:rsidRPr="00FA1BE9">
              <w:rPr>
                <w:rFonts w:ascii="Tahoma" w:hAnsi="Tahoma" w:cs="Tahoma"/>
                <w:sz w:val="20"/>
              </w:rPr>
              <w:t xml:space="preserve"> kesimpul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Pendap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menambah </w:t>
            </w:r>
            <w:r w:rsidRPr="00FA1BE9">
              <w:rPr>
                <w:rFonts w:ascii="Tahoma" w:hAnsi="Tahoma" w:cs="Tahoma"/>
                <w:noProof/>
                <w:sz w:val="20"/>
              </w:rPr>
              <w:t>pendapat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Pendap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input </w:t>
            </w:r>
            <w:r w:rsidRPr="00FA1BE9">
              <w:rPr>
                <w:rFonts w:ascii="Tahoma" w:hAnsi="Tahoma" w:cs="Tahoma"/>
                <w:noProof/>
                <w:sz w:val="20"/>
              </w:rPr>
              <w:t>pendapat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Hal-hal yang memberatk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bah h</w:t>
            </w:r>
            <w:r w:rsidRPr="00FA1BE9">
              <w:rPr>
                <w:rFonts w:ascii="Tahoma" w:hAnsi="Tahoma" w:cs="Tahoma"/>
                <w:noProof/>
                <w:sz w:val="20"/>
              </w:rPr>
              <w:t>al-hal yang memberatk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Hal-hal yang memberatk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input pernyataan  </w:t>
            </w:r>
            <w:r w:rsidRPr="00FA1BE9">
              <w:rPr>
                <w:rFonts w:ascii="Tahoma" w:hAnsi="Tahoma" w:cs="Tahoma"/>
                <w:noProof/>
                <w:sz w:val="20"/>
              </w:rPr>
              <w:t>hal-hal yang memberatk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Hal-hal yang meringank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bah h</w:t>
            </w:r>
            <w:r w:rsidRPr="00FA1BE9">
              <w:rPr>
                <w:rFonts w:ascii="Tahoma" w:hAnsi="Tahoma" w:cs="Tahoma"/>
                <w:noProof/>
                <w:sz w:val="20"/>
              </w:rPr>
              <w:t>al-hal yang meringank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Hal-hal yang meringank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untuk input pernyataan </w:t>
            </w:r>
            <w:r w:rsidRPr="00FA1BE9">
              <w:rPr>
                <w:rFonts w:ascii="Tahoma" w:hAnsi="Tahoma" w:cs="Tahoma"/>
                <w:noProof/>
                <w:sz w:val="20"/>
              </w:rPr>
              <w:t>hal-hal yang meringank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bel Saran Ter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untuk saran ke masing-masing terlapor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uploa</w:t>
            </w:r>
            <w:r w:rsidR="00FA1BE9">
              <w:rPr>
                <w:rFonts w:ascii="Tahoma" w:hAnsi="Tahoma" w:cs="Tahoma"/>
                <w:sz w:val="20"/>
              </w:rPr>
              <w:t>d dokumen pendukung surat L WAS 2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</w:t>
            </w:r>
            <w:r w:rsidR="00FA1BE9">
              <w:rPr>
                <w:rFonts w:ascii="Tahoma" w:hAnsi="Tahoma" w:cs="Tahoma"/>
                <w:sz w:val="20"/>
              </w:rPr>
              <w:t>milih penandatangan surat L WAS 2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E645CF" w:rsidRPr="00B04B23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Cetak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5CF" w:rsidRPr="00FA1BE9" w:rsidRDefault="00E645CF" w:rsidP="00E645CF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88402E" w:rsidRPr="004801D7" w:rsidRDefault="0088402E" w:rsidP="0088402E">
      <w:pPr>
        <w:pStyle w:val="Body"/>
        <w:spacing w:after="0" w:line="240" w:lineRule="auto"/>
        <w:ind w:left="0"/>
        <w:jc w:val="center"/>
        <w:rPr>
          <w:color w:val="FF0000"/>
        </w:rPr>
      </w:pPr>
    </w:p>
    <w:p w:rsidR="0088402E" w:rsidRDefault="0088402E" w:rsidP="0088402E">
      <w:pPr>
        <w:pStyle w:val="Body"/>
        <w:spacing w:after="0" w:line="240" w:lineRule="auto"/>
        <w:ind w:left="0"/>
        <w:jc w:val="center"/>
      </w:pPr>
    </w:p>
    <w:p w:rsidR="0076499F" w:rsidRPr="00FA1BE9" w:rsidRDefault="0076499F" w:rsidP="0076499F">
      <w:pPr>
        <w:ind w:left="851" w:hanging="851"/>
        <w:rPr>
          <w:rFonts w:cs="Tahoma"/>
        </w:rPr>
      </w:pPr>
      <w:r w:rsidRPr="00FA1BE9">
        <w:rPr>
          <w:rFonts w:cs="Tahoma"/>
        </w:rPr>
        <w:t xml:space="preserve">Antarmuka pop-up </w:t>
      </w:r>
      <w:r>
        <w:rPr>
          <w:rFonts w:cs="Tahoma"/>
        </w:rPr>
        <w:t>Terlapor</w:t>
      </w:r>
      <w:r w:rsidRPr="00FA1BE9">
        <w:rPr>
          <w:rFonts w:cs="Tahoma"/>
        </w:rPr>
        <w:t>:</w:t>
      </w:r>
    </w:p>
    <w:p w:rsidR="0076499F" w:rsidRPr="00B04B23" w:rsidRDefault="0076499F" w:rsidP="0076499F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5B5B17E6" wp14:editId="50B0BB01">
            <wp:extent cx="3962197" cy="1931694"/>
            <wp:effectExtent l="0" t="0" r="63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193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99F" w:rsidRPr="00FA1BE9" w:rsidRDefault="0076499F" w:rsidP="0076499F">
      <w:pPr>
        <w:pStyle w:val="ListParagraph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76499F" w:rsidRPr="00FA1BE9" w:rsidTr="002D25ED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76499F" w:rsidRPr="00FA1BE9" w:rsidRDefault="0076499F" w:rsidP="002D25ED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76499F" w:rsidRPr="00FA1BE9" w:rsidRDefault="0076499F" w:rsidP="002D25ED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76499F" w:rsidRPr="00FA1BE9" w:rsidRDefault="0076499F" w:rsidP="002D25ED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76499F" w:rsidRPr="00FA1BE9" w:rsidTr="002D25ED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76499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isi informasi NIP Terlapor</w:t>
            </w:r>
          </w:p>
        </w:tc>
      </w:tr>
      <w:tr w:rsidR="0076499F" w:rsidRPr="00FA1BE9" w:rsidTr="002D25ED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Berisi informasi Nama Terlapor</w:t>
            </w:r>
          </w:p>
        </w:tc>
      </w:tr>
      <w:tr w:rsidR="0076499F" w:rsidRPr="00FA1BE9" w:rsidTr="002D25ED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76499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isi Informasi </w:t>
            </w:r>
            <w:r>
              <w:rPr>
                <w:rFonts w:ascii="Tahoma" w:hAnsi="Tahoma" w:cs="Tahoma"/>
                <w:sz w:val="20"/>
              </w:rPr>
              <w:t>Jabatan Terlapor</w:t>
            </w:r>
          </w:p>
        </w:tc>
      </w:tr>
      <w:tr w:rsidR="0076499F" w:rsidRPr="00FA1BE9" w:rsidTr="002D25ED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ISI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2D25ED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6499F" w:rsidRPr="00FA1BE9" w:rsidRDefault="0076499F" w:rsidP="0076499F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isi Informasi </w:t>
            </w:r>
            <w:r>
              <w:rPr>
                <w:rFonts w:ascii="Tahoma" w:hAnsi="Tahoma" w:cs="Tahoma"/>
                <w:sz w:val="20"/>
              </w:rPr>
              <w:t>Isi Terlapor</w:t>
            </w:r>
            <w:bookmarkStart w:id="38" w:name="_GoBack"/>
            <w:bookmarkEnd w:id="38"/>
          </w:p>
        </w:tc>
      </w:tr>
    </w:tbl>
    <w:p w:rsidR="0088402E" w:rsidRDefault="0088402E" w:rsidP="00735547">
      <w:pPr>
        <w:pStyle w:val="Body"/>
      </w:pPr>
    </w:p>
    <w:p w:rsidR="0088402E" w:rsidRDefault="0088402E" w:rsidP="00735547">
      <w:pPr>
        <w:pStyle w:val="Body"/>
      </w:pPr>
    </w:p>
    <w:p w:rsidR="00735547" w:rsidRDefault="00735547" w:rsidP="00735547">
      <w:pPr>
        <w:pStyle w:val="Heading40"/>
        <w:ind w:left="720"/>
      </w:pPr>
      <w:bookmarkStart w:id="39" w:name="_Toc430347620"/>
      <w:r>
        <w:t>WAS-15 Nota Dinas Pertimbangan Thd Hukuman Disiplin Yang Akan Dijatuhkan Kpd Terlapor</w:t>
      </w:r>
      <w:bookmarkEnd w:id="39"/>
    </w:p>
    <w:p w:rsidR="00735547" w:rsidRDefault="00735547" w:rsidP="00735547">
      <w:pPr>
        <w:pStyle w:val="Body"/>
      </w:pPr>
    </w:p>
    <w:p w:rsidR="0088402E" w:rsidRPr="00906235" w:rsidRDefault="0088402E" w:rsidP="0088402E">
      <w:pPr>
        <w:pStyle w:val="Heading40"/>
        <w:numPr>
          <w:ilvl w:val="3"/>
          <w:numId w:val="12"/>
        </w:numPr>
        <w:ind w:left="851" w:hanging="851"/>
      </w:pPr>
      <w:r>
        <w:t>WAS-27 Nota Dinas Usul Penghentian Inspeksi</w:t>
      </w:r>
      <w:r w:rsidRPr="00906235">
        <w:t xml:space="preserve">                             </w:t>
      </w:r>
    </w:p>
    <w:p w:rsidR="0088402E" w:rsidRPr="00FA1BE9" w:rsidRDefault="0088402E" w:rsidP="0088402E">
      <w:pPr>
        <w:rPr>
          <w:rFonts w:cs="Tahoma"/>
        </w:rPr>
      </w:pPr>
      <w:r w:rsidRPr="00FA1BE9">
        <w:rPr>
          <w:rFonts w:cs="Tahoma"/>
        </w:rPr>
        <w:t>Tampilan antarmuka fungsi WAS-27 seperti terlihat pada gambar berikut:</w:t>
      </w:r>
    </w:p>
    <w:p w:rsidR="0088402E" w:rsidRPr="004801D7" w:rsidRDefault="0088402E" w:rsidP="0088402E">
      <w:pPr>
        <w:pStyle w:val="Body"/>
        <w:spacing w:after="0" w:line="240" w:lineRule="auto"/>
        <w:ind w:left="0"/>
        <w:jc w:val="center"/>
        <w:rPr>
          <w:color w:val="FF0000"/>
        </w:rPr>
      </w:pPr>
      <w:r w:rsidRPr="004801D7">
        <w:rPr>
          <w:noProof/>
          <w:color w:val="FF0000"/>
        </w:rPr>
        <w:lastRenderedPageBreak/>
        <w:drawing>
          <wp:inline distT="0" distB="0" distL="0" distR="0" wp14:anchorId="2060A4CF" wp14:editId="369F4EC6">
            <wp:extent cx="3314700" cy="4541237"/>
            <wp:effectExtent l="19050" t="19050" r="19050" b="1206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639" cy="45438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402E" w:rsidRPr="00FA1BE9" w:rsidRDefault="0088402E" w:rsidP="0088402E">
      <w:pPr>
        <w:pStyle w:val="ListParagraph"/>
        <w:spacing w:before="240"/>
        <w:ind w:left="0"/>
        <w:jc w:val="both"/>
        <w:rPr>
          <w:rFonts w:cs="Tahoma"/>
        </w:rPr>
      </w:pPr>
      <w:r w:rsidRPr="00FA1BE9">
        <w:rPr>
          <w:rFonts w:cs="Tahoma"/>
        </w:rPr>
        <w:t xml:space="preserve">Komponen yang terdapat pada antarmuka </w:t>
      </w:r>
      <w:r w:rsidRPr="00FA1BE9">
        <w:t xml:space="preserve">WAS-27 </w:t>
      </w:r>
      <w:r w:rsidRPr="00FA1BE9">
        <w:rPr>
          <w:rFonts w:cs="Tahoma"/>
        </w:rPr>
        <w:t>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5"/>
        <w:gridCol w:w="1643"/>
        <w:gridCol w:w="4392"/>
      </w:tblGrid>
      <w:tr w:rsidR="0088402E" w:rsidRPr="00FA1BE9" w:rsidTr="00910875">
        <w:trPr>
          <w:tblHeader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 Registe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menampilkan nomor register dugaan pelanggar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jaksa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  <w:p w:rsidR="0088402E" w:rsidRPr="00FA1BE9" w:rsidRDefault="0088402E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 xml:space="preserve">Berfungsi menampilkan nama kejaksaan surat WAS 27 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om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nomor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if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dari sifat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umlah Lampir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jumlah lampir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pada Yth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kepada yth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raian Permasalah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formasi uraian permasalah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Identitas Pe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identitas pelapor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lastRenderedPageBreak/>
              <w:t>Identitas Terlapor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identitas terlapor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In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saksi internal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aksi Ekstern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e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ampilkan saksi eksternal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Analis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analisa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Kesimpul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input kesimpul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am Klarifikasi 1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am klarifikas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rlapor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saran terlapor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am Klarifikasi 2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am klarifikas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erlapor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ab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saran terlapor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ndapat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Drop down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dapat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rsetujuan (Rencana Penghentian Pemeriksaan)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Radio list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setuju atau tidak setuju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ilih Penandatang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andatang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ama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nandatang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NIP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nandatang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angkat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pangkat penandatang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nandatang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Tambah Tembus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tembus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Upload File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FA1BE9">
              <w:rPr>
                <w:rFonts w:ascii="Tahoma" w:hAnsi="Tahoma" w:cs="Tahoma"/>
                <w:i/>
                <w:sz w:val="20"/>
              </w:rPr>
              <w:t>File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upload dokumen pendukung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Simpan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milih penandatangan surat WAS 27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Batal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kembali ke menu dugaan pelanggaran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lastRenderedPageBreak/>
              <w:t>Cetak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spacing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fungsi untuk mengenerate surat untuk dapat ditampilkan melalui ms. word   dan dicetak.</w:t>
            </w:r>
          </w:p>
        </w:tc>
      </w:tr>
    </w:tbl>
    <w:p w:rsidR="0088402E" w:rsidRPr="00FA1BE9" w:rsidRDefault="0088402E" w:rsidP="0088402E">
      <w:pPr>
        <w:pStyle w:val="Body"/>
        <w:spacing w:after="0" w:line="240" w:lineRule="auto"/>
        <w:ind w:left="0"/>
        <w:jc w:val="center"/>
      </w:pPr>
    </w:p>
    <w:p w:rsidR="0088402E" w:rsidRPr="00FA1BE9" w:rsidRDefault="0088402E" w:rsidP="0088402E">
      <w:pPr>
        <w:pStyle w:val="Body"/>
        <w:spacing w:after="0" w:line="240" w:lineRule="auto"/>
        <w:ind w:left="0"/>
        <w:jc w:val="center"/>
      </w:pPr>
    </w:p>
    <w:p w:rsidR="0088402E" w:rsidRPr="00FA1BE9" w:rsidRDefault="0088402E" w:rsidP="0088402E">
      <w:pPr>
        <w:ind w:left="851" w:hanging="851"/>
        <w:rPr>
          <w:rFonts w:cs="Tahoma"/>
        </w:rPr>
      </w:pPr>
      <w:r w:rsidRPr="00FA1BE9">
        <w:rPr>
          <w:rFonts w:cs="Tahoma"/>
        </w:rPr>
        <w:t>Antarmuka pop-up pemilihan penandatangan:</w:t>
      </w:r>
    </w:p>
    <w:p w:rsidR="0088402E" w:rsidRPr="00B04B23" w:rsidRDefault="0088402E" w:rsidP="0088402E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drawing>
          <wp:inline distT="0" distB="0" distL="0" distR="0" wp14:anchorId="189DD6E7" wp14:editId="7A4A0EA4">
            <wp:extent cx="3952875" cy="4360556"/>
            <wp:effectExtent l="0" t="0" r="0" b="190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370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02E" w:rsidRPr="00FA1BE9" w:rsidRDefault="0088402E" w:rsidP="0088402E">
      <w:pPr>
        <w:pStyle w:val="ListParagraph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pop-up penandatang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88402E" w:rsidRPr="00FA1BE9" w:rsidTr="00910875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Pangkat Pegawa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88402E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Tombol untuk memilih pejabat penandatangan</w:t>
            </w:r>
          </w:p>
        </w:tc>
      </w:tr>
    </w:tbl>
    <w:p w:rsidR="0088402E" w:rsidRPr="00FA1BE9" w:rsidRDefault="0088402E" w:rsidP="0088402E">
      <w:pPr>
        <w:ind w:left="851" w:hanging="851"/>
        <w:rPr>
          <w:rFonts w:cs="Tahoma"/>
        </w:rPr>
      </w:pPr>
      <w:r w:rsidRPr="00FA1BE9">
        <w:rPr>
          <w:rFonts w:cs="Tahoma"/>
        </w:rPr>
        <w:t>Antarmuka pop-up pemilihan tembusan:</w:t>
      </w:r>
    </w:p>
    <w:p w:rsidR="0088402E" w:rsidRPr="00B04B23" w:rsidRDefault="0088402E" w:rsidP="0088402E">
      <w:pPr>
        <w:jc w:val="center"/>
        <w:rPr>
          <w:rFonts w:cs="Tahoma"/>
          <w:color w:val="FF0000"/>
        </w:rPr>
      </w:pPr>
      <w:r>
        <w:rPr>
          <w:rFonts w:cs="Tahoma"/>
          <w:noProof/>
          <w:color w:val="FF0000"/>
        </w:rPr>
        <w:lastRenderedPageBreak/>
        <w:drawing>
          <wp:inline distT="0" distB="0" distL="0" distR="0" wp14:anchorId="0620A8A9" wp14:editId="2DF31145">
            <wp:extent cx="3962197" cy="4287255"/>
            <wp:effectExtent l="0" t="0" r="63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was1-update-Pilih-Pegawai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197" cy="428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02E" w:rsidRPr="00FA1BE9" w:rsidRDefault="0088402E" w:rsidP="0088402E">
      <w:pPr>
        <w:pStyle w:val="ListParagraph"/>
        <w:ind w:left="0"/>
        <w:jc w:val="both"/>
        <w:rPr>
          <w:rFonts w:cs="Tahoma"/>
        </w:rPr>
      </w:pPr>
      <w:r w:rsidRPr="00FA1BE9">
        <w:rPr>
          <w:rFonts w:cs="Tahoma"/>
        </w:rPr>
        <w:t>Komponen yang terdapat pada antarmuka pop-up tembusan terdiri dari:</w:t>
      </w:r>
    </w:p>
    <w:tbl>
      <w:tblPr>
        <w:tblW w:w="8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0000"/>
        <w:tblLayout w:type="fixed"/>
        <w:tblLook w:val="04A0" w:firstRow="1" w:lastRow="0" w:firstColumn="1" w:lastColumn="0" w:noHBand="0" w:noVBand="1"/>
      </w:tblPr>
      <w:tblGrid>
        <w:gridCol w:w="2215"/>
        <w:gridCol w:w="1943"/>
        <w:gridCol w:w="4392"/>
      </w:tblGrid>
      <w:tr w:rsidR="00FA1BE9" w:rsidRPr="00FA1BE9" w:rsidTr="00910875">
        <w:trPr>
          <w:tblHeader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Kompone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Jenis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hideMark/>
          </w:tcPr>
          <w:p w:rsidR="0088402E" w:rsidRPr="00FA1BE9" w:rsidRDefault="0088402E" w:rsidP="00910875">
            <w:pPr>
              <w:pStyle w:val="BodyText"/>
              <w:ind w:right="-43"/>
              <w:jc w:val="center"/>
              <w:rPr>
                <w:rFonts w:ascii="Tahoma" w:hAnsi="Tahoma" w:cs="Tahoma"/>
                <w:b/>
                <w:sz w:val="20"/>
              </w:rPr>
            </w:pPr>
            <w:r w:rsidRPr="00FA1BE9">
              <w:rPr>
                <w:rFonts w:ascii="Tahoma" w:hAnsi="Tahoma" w:cs="Tahoma"/>
                <w:b/>
                <w:sz w:val="20"/>
              </w:rPr>
              <w:t>Deskrips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k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left="6"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K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ip Baru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12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IP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Peg Nama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Nama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FA1BE9">
              <w:rPr>
                <w:rFonts w:ascii="Tahoma" w:hAnsi="Tahoma" w:cs="Tahoma"/>
                <w:noProof/>
                <w:sz w:val="20"/>
              </w:rPr>
              <w:t>Jabatan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Karakter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88402E" w:rsidRPr="00FA1BE9" w:rsidRDefault="0088402E" w:rsidP="00910875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FA1BE9">
              <w:rPr>
                <w:rFonts w:ascii="Tahoma" w:hAnsi="Tahoma" w:cs="Tahoma"/>
                <w:sz w:val="20"/>
              </w:rPr>
              <w:t>Berisi Informasi Jabatan Pegawai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 w:rsidRPr="00910875"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i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i/>
                <w:sz w:val="20"/>
              </w:rPr>
              <w:t>Check box</w:t>
            </w:r>
            <w:r>
              <w:rPr>
                <w:rFonts w:ascii="Tahoma" w:hAnsi="Tahoma" w:cs="Tahoma"/>
                <w:sz w:val="20"/>
              </w:rPr>
              <w:t xml:space="preserve"> untuk memilih tembusan</w:t>
            </w:r>
          </w:p>
        </w:tc>
      </w:tr>
      <w:tr w:rsidR="00FA1BE9" w:rsidRPr="00FA1BE9" w:rsidTr="00910875">
        <w:trPr>
          <w:trHeight w:val="413"/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hanging="65"/>
              <w:jc w:val="left"/>
              <w:rPr>
                <w:rFonts w:ascii="Tahoma" w:hAnsi="Tahoma" w:cs="Tahoma"/>
                <w:noProof/>
                <w:sz w:val="20"/>
              </w:rPr>
            </w:pPr>
            <w:r>
              <w:rPr>
                <w:rFonts w:ascii="Tahoma" w:hAnsi="Tahoma" w:cs="Tahoma"/>
                <w:noProof/>
                <w:sz w:val="20"/>
              </w:rPr>
              <w:t>Pilih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 w:rsidRPr="00910875">
              <w:rPr>
                <w:rFonts w:ascii="Tahoma" w:hAnsi="Tahoma" w:cs="Tahoma"/>
                <w:sz w:val="20"/>
              </w:rPr>
              <w:t>Tombol</w:t>
            </w:r>
          </w:p>
        </w:tc>
        <w:tc>
          <w:tcPr>
            <w:tcW w:w="4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A1BE9" w:rsidRPr="00910875" w:rsidRDefault="00FA1BE9" w:rsidP="00FA1BE9">
            <w:pPr>
              <w:pStyle w:val="BodyText"/>
              <w:overflowPunct w:val="0"/>
              <w:autoSpaceDE w:val="0"/>
              <w:autoSpaceDN w:val="0"/>
              <w:adjustRightInd w:val="0"/>
              <w:spacing w:after="0" w:line="276" w:lineRule="auto"/>
              <w:ind w:right="-43" w:firstLine="0"/>
              <w:jc w:val="left"/>
              <w:rPr>
                <w:rFonts w:ascii="Tahoma" w:hAnsi="Tahoma" w:cs="Tahoma"/>
                <w:sz w:val="20"/>
              </w:rPr>
            </w:pPr>
            <w:r>
              <w:rPr>
                <w:rFonts w:ascii="Tahoma" w:hAnsi="Tahoma" w:cs="Tahoma"/>
                <w:sz w:val="20"/>
              </w:rPr>
              <w:t>Tombol untuk memilih tembusan</w:t>
            </w:r>
          </w:p>
        </w:tc>
      </w:tr>
    </w:tbl>
    <w:p w:rsidR="00735547" w:rsidRDefault="00735547" w:rsidP="00735547">
      <w:pPr>
        <w:pStyle w:val="Body"/>
      </w:pPr>
    </w:p>
    <w:p w:rsidR="00735547" w:rsidRDefault="00735547" w:rsidP="000756AF">
      <w:pPr>
        <w:pStyle w:val="Heading40"/>
        <w:ind w:left="720"/>
      </w:pPr>
      <w:bookmarkStart w:id="40" w:name="_Toc430347621"/>
      <w:r>
        <w:t>Nota Dinas Usul Penghentian Pemeriksaan</w:t>
      </w:r>
      <w:bookmarkEnd w:id="40"/>
    </w:p>
    <w:p w:rsidR="00735547" w:rsidRDefault="00735547" w:rsidP="00735547">
      <w:pPr>
        <w:pStyle w:val="Body"/>
      </w:pPr>
    </w:p>
    <w:p w:rsidR="00735547" w:rsidRDefault="00735547" w:rsidP="00735547">
      <w:pPr>
        <w:pStyle w:val="Body"/>
        <w:ind w:left="0"/>
      </w:pPr>
    </w:p>
    <w:p w:rsidR="00F64F66" w:rsidRPr="00906235" w:rsidRDefault="00F64F66" w:rsidP="00832566">
      <w:pPr>
        <w:pStyle w:val="Body"/>
      </w:pPr>
    </w:p>
    <w:p w:rsidR="00906235" w:rsidRDefault="001A3879" w:rsidP="00906235">
      <w:pPr>
        <w:pStyle w:val="Heading30"/>
        <w:ind w:left="709"/>
      </w:pPr>
      <w:bookmarkStart w:id="41" w:name="_Toc430347622"/>
      <w:r>
        <w:rPr>
          <w:lang w:val="en-US"/>
        </w:rPr>
        <w:t>Hukuman Disiplin</w:t>
      </w:r>
      <w:bookmarkEnd w:id="41"/>
    </w:p>
    <w:p w:rsidR="00F64F66" w:rsidRPr="00B92770" w:rsidRDefault="00F64F66" w:rsidP="00832566">
      <w:pPr>
        <w:pStyle w:val="Body"/>
        <w:ind w:left="0"/>
      </w:pPr>
    </w:p>
    <w:p w:rsidR="00832566" w:rsidRDefault="00F64F66" w:rsidP="00F64F66">
      <w:pPr>
        <w:pStyle w:val="Heading40"/>
        <w:ind w:left="630"/>
      </w:pPr>
      <w:r>
        <w:t xml:space="preserve"> </w:t>
      </w:r>
      <w:bookmarkStart w:id="42" w:name="_Toc430347623"/>
      <w:r w:rsidR="000756AF">
        <w:t>WAS-16A Surat Pemberitahuan Usulan Untuk Dijatuhi Hukuman Disiplin Berat Thd Terlapor</w:t>
      </w:r>
      <w:bookmarkEnd w:id="42"/>
    </w:p>
    <w:p w:rsidR="00F64F66" w:rsidRDefault="00F64F66" w:rsidP="00F64F66">
      <w:pPr>
        <w:pStyle w:val="Body"/>
        <w:ind w:left="0"/>
      </w:pPr>
    </w:p>
    <w:p w:rsidR="00D34207" w:rsidRDefault="00D34207" w:rsidP="00F64F66">
      <w:pPr>
        <w:pStyle w:val="Body"/>
        <w:ind w:left="0"/>
      </w:pPr>
    </w:p>
    <w:p w:rsidR="00D34207" w:rsidRDefault="000756AF" w:rsidP="00D34207">
      <w:pPr>
        <w:pStyle w:val="Heading40"/>
        <w:ind w:left="630"/>
      </w:pPr>
      <w:r>
        <w:t xml:space="preserve"> </w:t>
      </w:r>
      <w:bookmarkStart w:id="43" w:name="_Toc430347624"/>
      <w:r>
        <w:t>WAS-16B</w:t>
      </w:r>
      <w:r w:rsidR="00D34207">
        <w:t xml:space="preserve"> </w:t>
      </w:r>
      <w:r>
        <w:t>Nota Dinas Usulan Untuk Dijatuhi Hukuman Disiplin Berat Thd Terlapor</w:t>
      </w:r>
      <w:bookmarkEnd w:id="43"/>
    </w:p>
    <w:p w:rsidR="00D34207" w:rsidRDefault="00D34207" w:rsidP="00F64F66">
      <w:pPr>
        <w:pStyle w:val="Body"/>
        <w:ind w:left="0"/>
      </w:pPr>
    </w:p>
    <w:p w:rsidR="00D34207" w:rsidRDefault="00D34207" w:rsidP="00F64F66">
      <w:pPr>
        <w:pStyle w:val="Body"/>
        <w:ind w:left="0"/>
      </w:pPr>
    </w:p>
    <w:p w:rsidR="00D34207" w:rsidRDefault="00D34207" w:rsidP="00D34207">
      <w:pPr>
        <w:pStyle w:val="Heading40"/>
        <w:ind w:left="648"/>
      </w:pPr>
      <w:bookmarkStart w:id="44" w:name="_Toc430347625"/>
      <w:r>
        <w:t>WAS-1</w:t>
      </w:r>
      <w:r w:rsidR="000756AF">
        <w:t>6C Surat Pernyataan Akan Mengajukan Pembelaan Diri Dihadapan Majelis Kehormatan Jaksa</w:t>
      </w:r>
      <w:bookmarkEnd w:id="44"/>
    </w:p>
    <w:p w:rsidR="00D34207" w:rsidRDefault="00D34207" w:rsidP="00F64F66">
      <w:pPr>
        <w:pStyle w:val="Body"/>
        <w:ind w:left="0"/>
      </w:pPr>
    </w:p>
    <w:p w:rsidR="00F64F66" w:rsidRDefault="00F64F66" w:rsidP="00832566">
      <w:pPr>
        <w:pStyle w:val="Body"/>
      </w:pPr>
    </w:p>
    <w:p w:rsidR="00D34207" w:rsidRDefault="00D34207" w:rsidP="00D34207">
      <w:pPr>
        <w:pStyle w:val="Heading40"/>
        <w:ind w:left="720"/>
      </w:pPr>
      <w:r>
        <w:t xml:space="preserve"> </w:t>
      </w:r>
      <w:bookmarkStart w:id="45" w:name="_Toc430347626"/>
      <w:r>
        <w:t>WAS-1</w:t>
      </w:r>
      <w:r w:rsidR="000756AF">
        <w:t>6D Nota Dinas Akan Mengajukan Pembelaan Diri Dihadapan Majelis Kehormatan Jaksa</w:t>
      </w:r>
      <w:bookmarkEnd w:id="45"/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Default="00D34207" w:rsidP="00832566">
      <w:pPr>
        <w:pStyle w:val="Body"/>
      </w:pPr>
    </w:p>
    <w:p w:rsidR="00D34207" w:rsidRPr="00906235" w:rsidRDefault="00D34207" w:rsidP="00832566">
      <w:pPr>
        <w:pStyle w:val="Body"/>
      </w:pPr>
    </w:p>
    <w:p w:rsidR="00906235" w:rsidRPr="00832566" w:rsidRDefault="00906235" w:rsidP="00906235">
      <w:pPr>
        <w:pStyle w:val="Heading30"/>
        <w:ind w:left="709"/>
      </w:pPr>
      <w:bookmarkStart w:id="46" w:name="_Toc430347627"/>
      <w:r w:rsidRPr="00906235">
        <w:t>LP-6  Laporan Kegiatan Penuntutan</w:t>
      </w:r>
      <w:bookmarkEnd w:id="46"/>
    </w:p>
    <w:p w:rsidR="00832566" w:rsidRDefault="00832566" w:rsidP="00832566">
      <w:pPr>
        <w:pStyle w:val="Body"/>
        <w:ind w:left="0"/>
      </w:pPr>
      <w:r w:rsidRPr="00B92770">
        <w:t xml:space="preserve">Tampilan antarmuka fungsi </w:t>
      </w:r>
      <w:r>
        <w:t>LP-6</w:t>
      </w:r>
      <w:r w:rsidRPr="00B92770">
        <w:t xml:space="preserve"> seperti terlihat pada gambar berikut:</w:t>
      </w:r>
    </w:p>
    <w:p w:rsidR="00317EB5" w:rsidRPr="00B92770" w:rsidRDefault="00317EB5" w:rsidP="00832566">
      <w:pPr>
        <w:pStyle w:val="Body"/>
        <w:ind w:left="0"/>
      </w:pPr>
    </w:p>
    <w:p w:rsidR="0097331F" w:rsidRPr="00A40AC3" w:rsidRDefault="0097331F" w:rsidP="0097331F">
      <w:pPr>
        <w:pStyle w:val="Heading2"/>
        <w:ind w:left="426"/>
      </w:pPr>
      <w:bookmarkStart w:id="47" w:name="_Toc430347628"/>
      <w:r w:rsidRPr="0097331F">
        <w:rPr>
          <w:i/>
          <w:lang w:val="en-US"/>
        </w:rPr>
        <w:t>Hardware</w:t>
      </w:r>
      <w:r>
        <w:rPr>
          <w:lang w:val="en-US"/>
        </w:rPr>
        <w:t xml:space="preserve"> </w:t>
      </w:r>
      <w:r>
        <w:rPr>
          <w:i/>
          <w:lang w:val="en-US"/>
        </w:rPr>
        <w:t>I</w:t>
      </w:r>
      <w:r w:rsidRPr="0097331F">
        <w:rPr>
          <w:i/>
          <w:lang w:val="en-US"/>
        </w:rPr>
        <w:t>nterface</w:t>
      </w:r>
      <w:bookmarkEnd w:id="47"/>
    </w:p>
    <w:p w:rsidR="00832566" w:rsidRDefault="0097331F" w:rsidP="0097331F">
      <w:pPr>
        <w:pStyle w:val="Body"/>
        <w:ind w:left="0"/>
      </w:pPr>
      <w:r>
        <w:t>Perangkat keras yang digunakan untuk mengoperasikan aplikasi CMS-</w:t>
      </w:r>
      <w:r w:rsidR="00317511">
        <w:t xml:space="preserve">WAS </w:t>
      </w:r>
      <w:r>
        <w:t xml:space="preserve">terdiri perangkat </w:t>
      </w:r>
      <w:r w:rsidRPr="0097331F">
        <w:rPr>
          <w:i/>
        </w:rPr>
        <w:t>server</w:t>
      </w:r>
      <w:r>
        <w:t xml:space="preserve"> sebagai media untuk menyimpan program aplikasi dan database di setiap satuan kerja yang akan mengimplemntasikan CMS-</w:t>
      </w:r>
      <w:r w:rsidR="00317511">
        <w:t xml:space="preserve">WAS </w:t>
      </w:r>
      <w:r>
        <w:t xml:space="preserve">serta komputer personal yang akan digunakan </w:t>
      </w:r>
      <w:r w:rsidRPr="0097331F">
        <w:rPr>
          <w:i/>
        </w:rPr>
        <w:t>user</w:t>
      </w:r>
      <w:r>
        <w:t xml:space="preserve"> untuk mengakses aplikasi.</w:t>
      </w:r>
    </w:p>
    <w:p w:rsidR="00806213" w:rsidRPr="00A40AC3" w:rsidRDefault="00806213" w:rsidP="00806213">
      <w:pPr>
        <w:pStyle w:val="Heading2"/>
        <w:ind w:left="426"/>
      </w:pPr>
      <w:bookmarkStart w:id="48" w:name="_Toc430347629"/>
      <w:r>
        <w:rPr>
          <w:i/>
          <w:lang w:val="en-US"/>
        </w:rPr>
        <w:t>Software</w:t>
      </w:r>
      <w:r>
        <w:rPr>
          <w:lang w:val="en-US"/>
        </w:rPr>
        <w:t xml:space="preserve"> </w:t>
      </w:r>
      <w:r>
        <w:rPr>
          <w:i/>
          <w:lang w:val="en-US"/>
        </w:rPr>
        <w:t>I</w:t>
      </w:r>
      <w:r w:rsidRPr="0097331F">
        <w:rPr>
          <w:i/>
          <w:lang w:val="en-US"/>
        </w:rPr>
        <w:t>nterface</w:t>
      </w:r>
      <w:bookmarkEnd w:id="48"/>
    </w:p>
    <w:p w:rsidR="00806213" w:rsidRDefault="00806213" w:rsidP="0097331F">
      <w:pPr>
        <w:pStyle w:val="Body"/>
        <w:ind w:left="0"/>
      </w:pPr>
      <w:r>
        <w:t>CMS-</w:t>
      </w:r>
      <w:r w:rsidR="00317511">
        <w:t xml:space="preserve">WAS </w:t>
      </w:r>
      <w:r>
        <w:t>merupakan aplikasi berbasis web dimana aplikasi akan berjalan di atas web server dengan media penyimpanan data memanfaatkan database server. Rincian software yang digunakan terdiri dari:</w:t>
      </w:r>
    </w:p>
    <w:p w:rsidR="00806213" w:rsidRDefault="00806213" w:rsidP="00EE05CC">
      <w:pPr>
        <w:pStyle w:val="Body"/>
        <w:numPr>
          <w:ilvl w:val="0"/>
          <w:numId w:val="46"/>
        </w:numPr>
      </w:pPr>
      <w:r>
        <w:t xml:space="preserve">XAMPP sebagai paket </w:t>
      </w:r>
      <w:r w:rsidR="00F8697D">
        <w:t>software</w:t>
      </w:r>
      <w:r>
        <w:t xml:space="preserve"> yang didalamnya terdapat web server Apache.</w:t>
      </w:r>
    </w:p>
    <w:p w:rsidR="00F8697D" w:rsidRDefault="00F8697D" w:rsidP="00EE05CC">
      <w:pPr>
        <w:pStyle w:val="Body"/>
        <w:numPr>
          <w:ilvl w:val="0"/>
          <w:numId w:val="46"/>
        </w:numPr>
      </w:pPr>
      <w:r>
        <w:t xml:space="preserve">PostgreSQL berfungsi sebagai server database untuk menyimpan data yang telah direkam oleh </w:t>
      </w:r>
      <w:r w:rsidRPr="00F8697D">
        <w:rPr>
          <w:i/>
        </w:rPr>
        <w:t>user</w:t>
      </w:r>
      <w:r>
        <w:t>.</w:t>
      </w:r>
    </w:p>
    <w:p w:rsidR="00F8697D" w:rsidRDefault="00F8697D" w:rsidP="00EE05CC">
      <w:pPr>
        <w:pStyle w:val="Body"/>
        <w:numPr>
          <w:ilvl w:val="0"/>
          <w:numId w:val="46"/>
        </w:numPr>
      </w:pPr>
      <w:r>
        <w:t>Web browser, seperti Mozilla firework, Chrome atau Internet Explorer yang berfungsi sebagai interface yang digunakan user dalam mengkases aplikasi CMS-PIDUM.</w:t>
      </w:r>
    </w:p>
    <w:p w:rsidR="00F8697D" w:rsidRDefault="00F8697D" w:rsidP="00EE05CC">
      <w:pPr>
        <w:pStyle w:val="Body"/>
        <w:numPr>
          <w:ilvl w:val="0"/>
          <w:numId w:val="46"/>
        </w:numPr>
      </w:pPr>
      <w:r>
        <w:t>PHP, merupakan Bahasa pemrograman yang digunakan dalam membangun aplikasi CMS-</w:t>
      </w:r>
      <w:r w:rsidR="00317511">
        <w:t>WAS</w:t>
      </w:r>
      <w:r>
        <w:t>. Teknik pemrograman dilakukan dengan memanfaatkan framework Yii sehingga pola pemrograman oleh setiap programmer menjadi lebih standar.</w:t>
      </w:r>
    </w:p>
    <w:p w:rsidR="00806213" w:rsidRDefault="00F8697D" w:rsidP="0097331F">
      <w:pPr>
        <w:pStyle w:val="Body"/>
        <w:ind w:left="0"/>
      </w:pPr>
      <w:r>
        <w:t xml:space="preserve">  </w:t>
      </w:r>
      <w:r w:rsidR="00806213">
        <w:t xml:space="preserve"> </w:t>
      </w:r>
    </w:p>
    <w:p w:rsidR="00806213" w:rsidRPr="00A40AC3" w:rsidRDefault="00806213" w:rsidP="00806213">
      <w:pPr>
        <w:pStyle w:val="Heading2"/>
        <w:ind w:left="426"/>
      </w:pPr>
      <w:bookmarkStart w:id="49" w:name="_Toc430347630"/>
      <w:r>
        <w:rPr>
          <w:i/>
          <w:lang w:val="en-US"/>
        </w:rPr>
        <w:t>Communication</w:t>
      </w:r>
      <w:r>
        <w:rPr>
          <w:lang w:val="en-US"/>
        </w:rPr>
        <w:t xml:space="preserve"> </w:t>
      </w:r>
      <w:r>
        <w:rPr>
          <w:i/>
          <w:lang w:val="en-US"/>
        </w:rPr>
        <w:t>I</w:t>
      </w:r>
      <w:r w:rsidRPr="0097331F">
        <w:rPr>
          <w:i/>
          <w:lang w:val="en-US"/>
        </w:rPr>
        <w:t>nterface</w:t>
      </w:r>
      <w:bookmarkEnd w:id="49"/>
    </w:p>
    <w:p w:rsidR="00806213" w:rsidRDefault="00EE05CC" w:rsidP="0097331F">
      <w:pPr>
        <w:pStyle w:val="Body"/>
        <w:ind w:left="0"/>
      </w:pPr>
      <w:r>
        <w:t>Aplikasi CMS-</w:t>
      </w:r>
      <w:r w:rsidR="00317511">
        <w:t xml:space="preserve">WAS </w:t>
      </w:r>
      <w:r>
        <w:t>dirancang sebagai aplikasi dengan konsep terdistribusi dimana komunikasi antara server dan komputer di setiap satuan kerja dapat dilakukan dengan memanfaatkan jaringan lokal kemudian dilakukan sinkronisasi dengan aplikasi CMS-</w:t>
      </w:r>
      <w:r w:rsidR="00317511">
        <w:t xml:space="preserve">WAS </w:t>
      </w:r>
      <w:r>
        <w:t xml:space="preserve">yang berada di Data Center Pusdaskrimti dengan memanfaatkan VPN. </w:t>
      </w:r>
    </w:p>
    <w:sectPr w:rsidR="00806213" w:rsidSect="002276F2">
      <w:footerReference w:type="default" r:id="rId43"/>
      <w:type w:val="continuous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431">
      <wne:acd wne:acdName="acd0"/>
    </wne:keymap>
    <wne:keymap wne:kcmPrimary="0432">
      <wne:acd wne:acdName="acd1"/>
    </wne:keymap>
    <wne:keymap wne:kcmPrimary="0433">
      <wne:acd wne:acdName="acd2"/>
    </wne:keymap>
    <wne:keymap wne:kcmPrimary="0434">
      <wne:acd wne:acdName="acd7"/>
    </wne:keymap>
    <wne:keymap wne:kcmPrimary="0442">
      <wne:acd wne:acdName="acd3"/>
    </wne:keymap>
    <wne:keymap wne:kcmPrimary="0443">
      <wne:acd wne:acdName="acd4"/>
    </wne:keymap>
    <wne:keymap wne:kcmPrimary="0445">
      <wne:acd wne:acdName="acd11"/>
    </wne:keymap>
    <wne:keymap wne:kcmPrimary="0447">
      <wne:acd wne:acdName="acd9"/>
    </wne:keymap>
    <wne:keymap wne:kcmPrimary="044C">
      <wne:acd wne:acdName="acd6"/>
    </wne:keymap>
    <wne:keymap wne:kcmPrimary="044E" wne:kcmSecondary="0031">
      <wne:acd wne:acdName="acd8"/>
    </wne:keymap>
    <wne:keymap wne:kcmPrimary="044E" wne:kcmSecondary="0032">
      <wne:acd wne:acdName="acd10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gBCAG8AZAB5AA==" wne:acdName="acd3" wne:fciIndexBasedOn="0065"/>
    <wne:acd wne:argValue="AQAAACIA" wne:acdName="acd4" wne:fciIndexBasedOn="0065"/>
    <wne:acd wne:acdName="acd5" wne:fciIndexBasedOn="0065"/>
    <wne:acd wne:argValue="AgBMAGkAcwB0AEIAdQBsAGwAZQB0ACAAMQA=" wne:acdName="acd6" wne:fciIndexBasedOn="0065"/>
    <wne:acd wne:argValue="AQAAAAQA" wne:acdName="acd7" wne:fciIndexBasedOn="0065"/>
    <wne:acd wne:argValue="AgBMAGkAcwB0AE4AdQBtAGIAZQByACAAMQA=" wne:acdName="acd8" wne:fciIndexBasedOn="0065"/>
    <wne:acd wne:argValue="AgBHAGEAbQBiAGEAcgA=" wne:acdName="acd9" wne:fciIndexBasedOn="0065"/>
    <wne:acd wne:argValue="AgBMAGkAcwB0AE4AdQBtAGIAZQByADIA" wne:acdName="acd10" wne:fciIndexBasedOn="0065"/>
    <wne:acd wne:argValue="AQAAAFgA" wne:acdName="acd11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77B" w:rsidRDefault="0012777B" w:rsidP="00BC09C0">
      <w:pPr>
        <w:spacing w:after="0" w:line="240" w:lineRule="auto"/>
      </w:pPr>
      <w:r>
        <w:separator/>
      </w:r>
    </w:p>
  </w:endnote>
  <w:endnote w:type="continuationSeparator" w:id="0">
    <w:p w:rsidR="0012777B" w:rsidRDefault="0012777B" w:rsidP="00BC09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irarae BT">
    <w:altName w:val="Georgia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YPost-Light">
    <w:altName w:val="Batang"/>
    <w:panose1 w:val="00000000000000000000"/>
    <w:charset w:val="81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0875" w:rsidRDefault="00910875">
    <w:pPr>
      <w:pStyle w:val="Footer"/>
    </w:pPr>
  </w:p>
  <w:tbl>
    <w:tblPr>
      <w:tblW w:w="0" w:type="auto"/>
      <w:tblLook w:val="0000" w:firstRow="0" w:lastRow="0" w:firstColumn="0" w:lastColumn="0" w:noHBand="0" w:noVBand="0"/>
    </w:tblPr>
    <w:tblGrid>
      <w:gridCol w:w="4076"/>
      <w:gridCol w:w="4077"/>
    </w:tblGrid>
    <w:tr w:rsidR="00910875">
      <w:tc>
        <w:tcPr>
          <w:tcW w:w="4076" w:type="dxa"/>
          <w:vAlign w:val="center"/>
        </w:tcPr>
        <w:p w:rsidR="00910875" w:rsidRDefault="00910875">
          <w:pPr>
            <w:pStyle w:val="Footer"/>
          </w:pPr>
          <w:r>
            <w:t xml:space="preserve">Hal :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>
            <w:rPr>
              <w:rStyle w:val="PageNumber"/>
              <w:noProof/>
            </w:rPr>
            <w:t>ii</w:t>
          </w:r>
          <w:r>
            <w:rPr>
              <w:rStyle w:val="PageNumber"/>
            </w:rPr>
            <w:fldChar w:fldCharType="end"/>
          </w:r>
        </w:p>
      </w:tc>
      <w:tc>
        <w:tcPr>
          <w:tcW w:w="4077" w:type="dxa"/>
          <w:vAlign w:val="center"/>
        </w:tcPr>
        <w:p w:rsidR="00910875" w:rsidRPr="0039161B" w:rsidRDefault="00910875">
          <w:pPr>
            <w:pStyle w:val="Footer"/>
            <w:jc w:val="right"/>
            <w:rPr>
              <w:rStyle w:val="PageNumber"/>
              <w:b/>
            </w:rPr>
          </w:pPr>
          <w:r w:rsidRPr="0039161B">
            <w:rPr>
              <w:rStyle w:val="PageNumber"/>
              <w:b/>
            </w:rPr>
            <w:t>PT. Nata Solusi Pratama</w:t>
          </w:r>
        </w:p>
      </w:tc>
    </w:tr>
  </w:tbl>
  <w:p w:rsidR="00910875" w:rsidRDefault="0091087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0875" w:rsidRDefault="0091087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77B" w:rsidRDefault="0012777B" w:rsidP="00BC09C0">
      <w:pPr>
        <w:spacing w:after="0" w:line="240" w:lineRule="auto"/>
      </w:pPr>
      <w:r>
        <w:separator/>
      </w:r>
    </w:p>
  </w:footnote>
  <w:footnote w:type="continuationSeparator" w:id="0">
    <w:p w:rsidR="0012777B" w:rsidRDefault="0012777B" w:rsidP="00BC09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DB90E3C4"/>
    <w:name w:val="WW8Num15"/>
    <w:lvl w:ilvl="0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</w:lvl>
    <w:lvl w:ilvl="1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ascii="Tahoma" w:eastAsia="Times New Roman" w:hAnsi="Tahoma" w:cs="Tahoma" w:hint="default"/>
      </w:rPr>
    </w:lvl>
    <w:lvl w:ilvl="2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</w:lvl>
    <w:lvl w:ilvl="3">
      <w:start w:val="2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  <w:rPr>
        <w:rFonts w:ascii="Tahoma" w:hAnsi="Tahoma" w:cs="Tahoma" w:hint="default"/>
        <w:b w:val="0"/>
        <w:sz w:val="24"/>
        <w:szCs w:val="24"/>
      </w:rPr>
    </w:lvl>
    <w:lvl w:ilvl="5">
      <w:start w:val="2"/>
      <w:numFmt w:val="bullet"/>
      <w:lvlText w:val="-"/>
      <w:lvlJc w:val="left"/>
      <w:pPr>
        <w:tabs>
          <w:tab w:val="num" w:pos="4500"/>
        </w:tabs>
        <w:ind w:left="4500" w:hanging="360"/>
      </w:pPr>
      <w:rPr>
        <w:rFonts w:ascii="Mirarae BT" w:hAnsi="Mirarae BT" w:cs="Arial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1">
    <w:nsid w:val="07945CE9"/>
    <w:multiLevelType w:val="hybridMultilevel"/>
    <w:tmpl w:val="CB42530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B42D0C"/>
    <w:multiLevelType w:val="hybridMultilevel"/>
    <w:tmpl w:val="59CC657C"/>
    <w:lvl w:ilvl="0" w:tplc="0409000F">
      <w:start w:val="1"/>
      <w:numFmt w:val="decimal"/>
      <w:lvlText w:val="%1."/>
      <w:lvlJc w:val="left"/>
      <w:pPr>
        <w:ind w:left="990" w:hanging="360"/>
      </w:pPr>
    </w:lvl>
    <w:lvl w:ilvl="1" w:tplc="FB9E694A">
      <w:start w:val="1"/>
      <w:numFmt w:val="decimal"/>
      <w:lvlText w:val="%2)"/>
      <w:lvlJc w:val="left"/>
      <w:pPr>
        <w:ind w:left="17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">
    <w:nsid w:val="0A62017C"/>
    <w:multiLevelType w:val="hybridMultilevel"/>
    <w:tmpl w:val="51FEFE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80503A"/>
    <w:multiLevelType w:val="hybridMultilevel"/>
    <w:tmpl w:val="4A02B5EE"/>
    <w:lvl w:ilvl="0" w:tplc="0409000B">
      <w:start w:val="1"/>
      <w:numFmt w:val="bullet"/>
      <w:lvlText w:val=""/>
      <w:lvlJc w:val="left"/>
      <w:pPr>
        <w:ind w:left="17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5">
    <w:nsid w:val="1CA52947"/>
    <w:multiLevelType w:val="hybridMultilevel"/>
    <w:tmpl w:val="609EE8E0"/>
    <w:lvl w:ilvl="0" w:tplc="841458E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6">
    <w:nsid w:val="1CBC040D"/>
    <w:multiLevelType w:val="hybridMultilevel"/>
    <w:tmpl w:val="85D0FC36"/>
    <w:lvl w:ilvl="0" w:tplc="0409000F">
      <w:start w:val="1"/>
      <w:numFmt w:val="decimal"/>
      <w:lvlText w:val="%1."/>
      <w:lvlJc w:val="left"/>
      <w:pPr>
        <w:ind w:left="990" w:hanging="360"/>
      </w:pPr>
    </w:lvl>
    <w:lvl w:ilvl="1" w:tplc="FB9E694A">
      <w:start w:val="1"/>
      <w:numFmt w:val="decimal"/>
      <w:lvlText w:val="%2)"/>
      <w:lvlJc w:val="left"/>
      <w:pPr>
        <w:ind w:left="17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7">
    <w:nsid w:val="23314FD0"/>
    <w:multiLevelType w:val="multilevel"/>
    <w:tmpl w:val="4D9E0E4C"/>
    <w:styleLink w:val="Style1"/>
    <w:lvl w:ilvl="0">
      <w:start w:val="1"/>
      <w:numFmt w:val="bullet"/>
      <w:lvlText w:val=""/>
      <w:lvlJc w:val="left"/>
      <w:pPr>
        <w:ind w:left="3272" w:hanging="360"/>
      </w:pPr>
      <w:rPr>
        <w:rFonts w:ascii="Wingdings" w:hAnsi="Wingdings" w:hint="default"/>
        <w:color w:val="97298A"/>
        <w:sz w:val="24"/>
        <w:szCs w:val="24"/>
      </w:rPr>
    </w:lvl>
    <w:lvl w:ilvl="1">
      <w:start w:val="1"/>
      <w:numFmt w:val="bullet"/>
      <w:lvlText w:val=""/>
      <w:lvlJc w:val="left"/>
      <w:pPr>
        <w:ind w:left="396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>
    <w:nsid w:val="23A40A9C"/>
    <w:multiLevelType w:val="hybridMultilevel"/>
    <w:tmpl w:val="4A66A67C"/>
    <w:lvl w:ilvl="0" w:tplc="81CCE1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287BB0"/>
    <w:multiLevelType w:val="hybridMultilevel"/>
    <w:tmpl w:val="9F145660"/>
    <w:lvl w:ilvl="0" w:tplc="0409000F">
      <w:start w:val="1"/>
      <w:numFmt w:val="decimal"/>
      <w:lvlText w:val="%1."/>
      <w:lvlJc w:val="left"/>
      <w:pPr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0">
    <w:nsid w:val="2D750D89"/>
    <w:multiLevelType w:val="hybridMultilevel"/>
    <w:tmpl w:val="16EA636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104E54"/>
    <w:multiLevelType w:val="hybridMultilevel"/>
    <w:tmpl w:val="7B5A8FC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C41526"/>
    <w:multiLevelType w:val="hybridMultilevel"/>
    <w:tmpl w:val="28C224F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1458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D8151B"/>
    <w:multiLevelType w:val="hybridMultilevel"/>
    <w:tmpl w:val="A79A61F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10D032F"/>
    <w:multiLevelType w:val="multilevel"/>
    <w:tmpl w:val="57EEBFB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E36C0A"/>
      </w:rPr>
    </w:lvl>
    <w:lvl w:ilvl="1">
      <w:start w:val="1"/>
      <w:numFmt w:val="decimal"/>
      <w:lvlText w:val="%1.%2"/>
      <w:lvlJc w:val="left"/>
      <w:pPr>
        <w:ind w:left="156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E36C0A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E36C0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3A5B04C4"/>
    <w:multiLevelType w:val="hybridMultilevel"/>
    <w:tmpl w:val="F4AE75A6"/>
    <w:lvl w:ilvl="0" w:tplc="04090019">
      <w:start w:val="1"/>
      <w:numFmt w:val="lowerLetter"/>
      <w:lvlText w:val="%1."/>
      <w:lvlJc w:val="left"/>
      <w:pPr>
        <w:ind w:left="2563" w:hanging="360"/>
      </w:pPr>
    </w:lvl>
    <w:lvl w:ilvl="1" w:tplc="04090019" w:tentative="1">
      <w:start w:val="1"/>
      <w:numFmt w:val="lowerLetter"/>
      <w:lvlText w:val="%2."/>
      <w:lvlJc w:val="left"/>
      <w:pPr>
        <w:ind w:left="3283" w:hanging="360"/>
      </w:pPr>
    </w:lvl>
    <w:lvl w:ilvl="2" w:tplc="0409001B" w:tentative="1">
      <w:start w:val="1"/>
      <w:numFmt w:val="lowerRoman"/>
      <w:lvlText w:val="%3."/>
      <w:lvlJc w:val="right"/>
      <w:pPr>
        <w:ind w:left="4003" w:hanging="180"/>
      </w:pPr>
    </w:lvl>
    <w:lvl w:ilvl="3" w:tplc="0409000F" w:tentative="1">
      <w:start w:val="1"/>
      <w:numFmt w:val="decimal"/>
      <w:lvlText w:val="%4."/>
      <w:lvlJc w:val="left"/>
      <w:pPr>
        <w:ind w:left="4723" w:hanging="360"/>
      </w:pPr>
    </w:lvl>
    <w:lvl w:ilvl="4" w:tplc="04090019" w:tentative="1">
      <w:start w:val="1"/>
      <w:numFmt w:val="lowerLetter"/>
      <w:lvlText w:val="%5."/>
      <w:lvlJc w:val="left"/>
      <w:pPr>
        <w:ind w:left="5443" w:hanging="360"/>
      </w:pPr>
    </w:lvl>
    <w:lvl w:ilvl="5" w:tplc="0409001B" w:tentative="1">
      <w:start w:val="1"/>
      <w:numFmt w:val="lowerRoman"/>
      <w:lvlText w:val="%6."/>
      <w:lvlJc w:val="right"/>
      <w:pPr>
        <w:ind w:left="6163" w:hanging="180"/>
      </w:pPr>
    </w:lvl>
    <w:lvl w:ilvl="6" w:tplc="0409000F" w:tentative="1">
      <w:start w:val="1"/>
      <w:numFmt w:val="decimal"/>
      <w:lvlText w:val="%7."/>
      <w:lvlJc w:val="left"/>
      <w:pPr>
        <w:ind w:left="6883" w:hanging="360"/>
      </w:pPr>
    </w:lvl>
    <w:lvl w:ilvl="7" w:tplc="04090019" w:tentative="1">
      <w:start w:val="1"/>
      <w:numFmt w:val="lowerLetter"/>
      <w:lvlText w:val="%8."/>
      <w:lvlJc w:val="left"/>
      <w:pPr>
        <w:ind w:left="7603" w:hanging="360"/>
      </w:pPr>
    </w:lvl>
    <w:lvl w:ilvl="8" w:tplc="040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6">
    <w:nsid w:val="3E2001F0"/>
    <w:multiLevelType w:val="hybridMultilevel"/>
    <w:tmpl w:val="185265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94418F"/>
    <w:multiLevelType w:val="hybridMultilevel"/>
    <w:tmpl w:val="AB76434A"/>
    <w:lvl w:ilvl="0" w:tplc="841458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01D63F0"/>
    <w:multiLevelType w:val="hybridMultilevel"/>
    <w:tmpl w:val="43BCDC8A"/>
    <w:lvl w:ilvl="0" w:tplc="0409000F">
      <w:start w:val="1"/>
      <w:numFmt w:val="decimal"/>
      <w:lvlText w:val="%1."/>
      <w:lvlJc w:val="left"/>
      <w:pPr>
        <w:ind w:left="1996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9">
    <w:nsid w:val="44FA7D4C"/>
    <w:multiLevelType w:val="hybridMultilevel"/>
    <w:tmpl w:val="22E2B7E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1458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5115267"/>
    <w:multiLevelType w:val="hybridMultilevel"/>
    <w:tmpl w:val="02105CB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68E7C2A"/>
    <w:multiLevelType w:val="hybridMultilevel"/>
    <w:tmpl w:val="63506D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CA72E0"/>
    <w:multiLevelType w:val="hybridMultilevel"/>
    <w:tmpl w:val="F93AA878"/>
    <w:lvl w:ilvl="0" w:tplc="0409000F">
      <w:start w:val="1"/>
      <w:numFmt w:val="decimal"/>
      <w:lvlText w:val="%1."/>
      <w:lvlJc w:val="left"/>
      <w:pPr>
        <w:ind w:left="1996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3">
    <w:nsid w:val="46E214A7"/>
    <w:multiLevelType w:val="hybridMultilevel"/>
    <w:tmpl w:val="1DF0D2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AD569A"/>
    <w:multiLevelType w:val="hybridMultilevel"/>
    <w:tmpl w:val="D15650E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E8032F"/>
    <w:multiLevelType w:val="hybridMultilevel"/>
    <w:tmpl w:val="D6E21806"/>
    <w:lvl w:ilvl="0" w:tplc="420C2CC2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auto"/>
        <w:sz w:val="24"/>
        <w:szCs w:val="24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C7B608D"/>
    <w:multiLevelType w:val="hybridMultilevel"/>
    <w:tmpl w:val="7766249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1458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E700E2"/>
    <w:multiLevelType w:val="hybridMultilevel"/>
    <w:tmpl w:val="2AFEB50A"/>
    <w:lvl w:ilvl="0" w:tplc="F348AAAA">
      <w:start w:val="1"/>
      <w:numFmt w:val="upperRoman"/>
      <w:pStyle w:val="Heading1A"/>
      <w:lvlText w:val="%1."/>
      <w:lvlJc w:val="left"/>
      <w:pPr>
        <w:ind w:left="1996" w:hanging="360"/>
      </w:pPr>
      <w:rPr>
        <w:rFonts w:hint="default"/>
        <w:color w:val="244061"/>
      </w:rPr>
    </w:lvl>
    <w:lvl w:ilvl="1" w:tplc="04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8">
    <w:nsid w:val="4E026A6E"/>
    <w:multiLevelType w:val="hybridMultilevel"/>
    <w:tmpl w:val="49C6B798"/>
    <w:lvl w:ilvl="0" w:tplc="0809000F">
      <w:start w:val="1"/>
      <w:numFmt w:val="decimal"/>
      <w:lvlText w:val="%1."/>
      <w:lvlJc w:val="left"/>
      <w:pPr>
        <w:ind w:left="1996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9">
    <w:nsid w:val="56124293"/>
    <w:multiLevelType w:val="hybridMultilevel"/>
    <w:tmpl w:val="A45600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082DB0"/>
    <w:multiLevelType w:val="hybridMultilevel"/>
    <w:tmpl w:val="EFC01D2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1458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A10714F"/>
    <w:multiLevelType w:val="hybridMultilevel"/>
    <w:tmpl w:val="77464698"/>
    <w:lvl w:ilvl="0" w:tplc="C1A689D4">
      <w:start w:val="1"/>
      <w:numFmt w:val="decimal"/>
      <w:pStyle w:val="Style1edited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A33217D"/>
    <w:multiLevelType w:val="hybridMultilevel"/>
    <w:tmpl w:val="A00ECCE0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3">
    <w:nsid w:val="5B4F3BB2"/>
    <w:multiLevelType w:val="hybridMultilevel"/>
    <w:tmpl w:val="6DD0610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1458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223E0A"/>
    <w:multiLevelType w:val="multilevel"/>
    <w:tmpl w:val="358239A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color w:val="E36C0A"/>
      </w:rPr>
    </w:lvl>
    <w:lvl w:ilvl="1">
      <w:start w:val="1"/>
      <w:numFmt w:val="decimal"/>
      <w:pStyle w:val="Heading3"/>
      <w:isLgl/>
      <w:lvlText w:val="%1.%2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3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4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57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560" w:hanging="2160"/>
      </w:pPr>
      <w:rPr>
        <w:rFonts w:hint="default"/>
      </w:rPr>
    </w:lvl>
  </w:abstractNum>
  <w:abstractNum w:abstractNumId="35">
    <w:nsid w:val="5FA46AC6"/>
    <w:multiLevelType w:val="hybridMultilevel"/>
    <w:tmpl w:val="0CA46A28"/>
    <w:lvl w:ilvl="0" w:tplc="841458E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0044E31"/>
    <w:multiLevelType w:val="multilevel"/>
    <w:tmpl w:val="136C88AA"/>
    <w:lvl w:ilvl="0">
      <w:start w:val="1"/>
      <w:numFmt w:val="bullet"/>
      <w:pStyle w:val="ListBullet1"/>
      <w:lvlText w:val=""/>
      <w:lvlJc w:val="left"/>
      <w:pPr>
        <w:ind w:left="1985" w:hanging="284"/>
      </w:pPr>
      <w:rPr>
        <w:rFonts w:ascii="Wingdings" w:hAnsi="Wingdings" w:hint="default"/>
        <w:color w:val="97298A"/>
        <w:sz w:val="24"/>
        <w:szCs w:val="24"/>
      </w:rPr>
    </w:lvl>
    <w:lvl w:ilvl="1">
      <w:start w:val="1"/>
      <w:numFmt w:val="bullet"/>
      <w:pStyle w:val="ListBullet2"/>
      <w:lvlText w:val=""/>
      <w:lvlJc w:val="left"/>
      <w:pPr>
        <w:ind w:left="3960" w:hanging="360"/>
      </w:pPr>
      <w:rPr>
        <w:rFonts w:ascii="Symbol" w:hAnsi="Symbol" w:hint="default"/>
      </w:rPr>
    </w:lvl>
    <w:lvl w:ilvl="2">
      <w:start w:val="1"/>
      <w:numFmt w:val="bullet"/>
      <w:pStyle w:val="ListBullet3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7">
    <w:nsid w:val="60347347"/>
    <w:multiLevelType w:val="hybridMultilevel"/>
    <w:tmpl w:val="D972A75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541D58"/>
    <w:multiLevelType w:val="multilevel"/>
    <w:tmpl w:val="6824BF1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color w:val="E36C0A" w:themeColor="accent6" w:themeShade="BF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b w:val="0"/>
        <w:color w:val="E36C0A" w:themeColor="accent6" w:themeShade="BF"/>
      </w:rPr>
    </w:lvl>
    <w:lvl w:ilvl="2">
      <w:start w:val="1"/>
      <w:numFmt w:val="decimal"/>
      <w:pStyle w:val="Heading30"/>
      <w:lvlText w:val="%1.%2.%3."/>
      <w:lvlJc w:val="left"/>
      <w:pPr>
        <w:ind w:left="1224" w:hanging="504"/>
      </w:pPr>
      <w:rPr>
        <w:color w:val="E36C0A" w:themeColor="accent6" w:themeShade="BF"/>
      </w:rPr>
    </w:lvl>
    <w:lvl w:ilvl="3">
      <w:start w:val="1"/>
      <w:numFmt w:val="decimal"/>
      <w:pStyle w:val="Heading40"/>
      <w:lvlText w:val="%1.%2.%3.%4."/>
      <w:lvlJc w:val="left"/>
      <w:pPr>
        <w:ind w:left="1728" w:hanging="648"/>
      </w:pPr>
      <w:rPr>
        <w:color w:val="E36C0A" w:themeColor="accent6" w:themeShade="BF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8681301"/>
    <w:multiLevelType w:val="hybridMultilevel"/>
    <w:tmpl w:val="3A924BC4"/>
    <w:lvl w:ilvl="0" w:tplc="2C5AE058">
      <w:start w:val="1"/>
      <w:numFmt w:val="bullet"/>
      <w:pStyle w:val="PCI-Bullet1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B2B722">
      <w:start w:val="1"/>
      <w:numFmt w:val="bullet"/>
      <w:pStyle w:val="PCI-Bullet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AF43273"/>
    <w:multiLevelType w:val="hybridMultilevel"/>
    <w:tmpl w:val="64C2F9E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8F4004"/>
    <w:multiLevelType w:val="multilevel"/>
    <w:tmpl w:val="B68CAAFA"/>
    <w:lvl w:ilvl="0">
      <w:start w:val="1"/>
      <w:numFmt w:val="decimal"/>
      <w:pStyle w:val="ListNumber1"/>
      <w:lvlText w:val="%1."/>
      <w:lvlJc w:val="left"/>
      <w:pPr>
        <w:ind w:left="1985" w:hanging="142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97298A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ListNumber2"/>
      <w:lvlText w:val="%1.%2."/>
      <w:lvlJc w:val="left"/>
      <w:pPr>
        <w:ind w:left="2635" w:hanging="432"/>
      </w:pPr>
      <w:rPr>
        <w:rFonts w:hint="default"/>
        <w:b/>
        <w:color w:val="244061"/>
      </w:rPr>
    </w:lvl>
    <w:lvl w:ilvl="2">
      <w:start w:val="1"/>
      <w:numFmt w:val="decimal"/>
      <w:lvlText w:val="%1.%2.%3."/>
      <w:lvlJc w:val="left"/>
      <w:pPr>
        <w:ind w:left="3067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57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07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7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08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58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163" w:hanging="1440"/>
      </w:pPr>
      <w:rPr>
        <w:rFonts w:hint="default"/>
      </w:rPr>
    </w:lvl>
  </w:abstractNum>
  <w:num w:numId="1">
    <w:abstractNumId w:val="27"/>
  </w:num>
  <w:num w:numId="2">
    <w:abstractNumId w:val="41"/>
  </w:num>
  <w:num w:numId="3">
    <w:abstractNumId w:val="7"/>
  </w:num>
  <w:num w:numId="4">
    <w:abstractNumId w:val="36"/>
  </w:num>
  <w:num w:numId="5">
    <w:abstractNumId w:val="36"/>
    <w:lvlOverride w:ilvl="0">
      <w:lvl w:ilvl="0">
        <w:start w:val="1"/>
        <w:numFmt w:val="bullet"/>
        <w:pStyle w:val="ListBullet1"/>
        <w:lvlText w:val=""/>
        <w:lvlJc w:val="left"/>
        <w:pPr>
          <w:ind w:left="1985" w:hanging="284"/>
        </w:pPr>
        <w:rPr>
          <w:rFonts w:ascii="Wingdings" w:hAnsi="Wingdings" w:hint="default"/>
          <w:color w:val="97298A"/>
          <w:sz w:val="24"/>
        </w:rPr>
      </w:lvl>
    </w:lvlOverride>
    <w:lvlOverride w:ilvl="1">
      <w:lvl w:ilvl="1">
        <w:start w:val="1"/>
        <w:numFmt w:val="bullet"/>
        <w:pStyle w:val="ListBullet2"/>
        <w:lvlText w:val=""/>
        <w:lvlJc w:val="left"/>
        <w:pPr>
          <w:ind w:left="2552" w:hanging="284"/>
        </w:pPr>
        <w:rPr>
          <w:rFonts w:ascii="Symbol" w:hAnsi="Symbol" w:hint="default"/>
          <w:color w:val="244061" w:themeColor="accent1" w:themeShade="80"/>
        </w:rPr>
      </w:lvl>
    </w:lvlOverride>
    <w:lvlOverride w:ilvl="2">
      <w:lvl w:ilvl="2">
        <w:start w:val="1"/>
        <w:numFmt w:val="bullet"/>
        <w:pStyle w:val="ListBullet3"/>
        <w:lvlText w:val=""/>
        <w:lvlJc w:val="left"/>
        <w:pPr>
          <w:ind w:left="4680" w:hanging="360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ind w:left="54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o"/>
        <w:lvlJc w:val="left"/>
        <w:pPr>
          <w:ind w:left="4876" w:hanging="360"/>
        </w:pPr>
        <w:rPr>
          <w:rFonts w:ascii="Courier New" w:hAnsi="Courier New" w:cs="Courier New" w:hint="default"/>
        </w:rPr>
      </w:lvl>
    </w:lvlOverride>
    <w:lvlOverride w:ilvl="5">
      <w:lvl w:ilvl="5">
        <w:start w:val="1"/>
        <w:numFmt w:val="bullet"/>
        <w:lvlText w:val=""/>
        <w:lvlJc w:val="left"/>
        <w:pPr>
          <w:ind w:left="5596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6316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7036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756" w:hanging="360"/>
        </w:pPr>
        <w:rPr>
          <w:rFonts w:ascii="Wingdings" w:hAnsi="Wingdings" w:hint="default"/>
        </w:rPr>
      </w:lvl>
    </w:lvlOverride>
  </w:num>
  <w:num w:numId="6">
    <w:abstractNumId w:val="36"/>
    <w:lvlOverride w:ilvl="0">
      <w:lvl w:ilvl="0">
        <w:start w:val="1"/>
        <w:numFmt w:val="bullet"/>
        <w:pStyle w:val="ListBullet1"/>
        <w:lvlText w:val=""/>
        <w:lvlJc w:val="left"/>
        <w:pPr>
          <w:ind w:left="1985" w:hanging="284"/>
        </w:pPr>
        <w:rPr>
          <w:rFonts w:ascii="Wingdings" w:hAnsi="Wingdings" w:hint="default"/>
          <w:color w:val="97298A"/>
          <w:sz w:val="24"/>
        </w:rPr>
      </w:lvl>
    </w:lvlOverride>
    <w:lvlOverride w:ilvl="1">
      <w:lvl w:ilvl="1">
        <w:start w:val="1"/>
        <w:numFmt w:val="bullet"/>
        <w:pStyle w:val="ListBullet2"/>
        <w:lvlText w:val=""/>
        <w:lvlJc w:val="left"/>
        <w:pPr>
          <w:ind w:left="2552" w:hanging="284"/>
        </w:pPr>
        <w:rPr>
          <w:rFonts w:ascii="Symbol" w:hAnsi="Symbol" w:hint="default"/>
          <w:color w:val="244061" w:themeColor="accent1" w:themeShade="80"/>
        </w:rPr>
      </w:lvl>
    </w:lvlOverride>
    <w:lvlOverride w:ilvl="2">
      <w:lvl w:ilvl="2">
        <w:start w:val="1"/>
        <w:numFmt w:val="bullet"/>
        <w:pStyle w:val="ListBullet3"/>
        <w:lvlText w:val=""/>
        <w:lvlJc w:val="left"/>
        <w:pPr>
          <w:ind w:left="2835" w:hanging="283"/>
        </w:pPr>
        <w:rPr>
          <w:rFonts w:ascii="Wingdings" w:hAnsi="Wingdings" w:hint="default"/>
        </w:rPr>
      </w:lvl>
    </w:lvlOverride>
    <w:lvlOverride w:ilvl="3">
      <w:lvl w:ilvl="3">
        <w:start w:val="1"/>
        <w:numFmt w:val="bullet"/>
        <w:lvlText w:val=""/>
        <w:lvlJc w:val="left"/>
        <w:pPr>
          <w:ind w:left="5400" w:hanging="360"/>
        </w:pPr>
        <w:rPr>
          <w:rFonts w:ascii="Symbol" w:hAnsi="Symbol" w:hint="default"/>
        </w:rPr>
      </w:lvl>
    </w:lvlOverride>
    <w:lvlOverride w:ilvl="4">
      <w:lvl w:ilvl="4">
        <w:start w:val="1"/>
        <w:numFmt w:val="bullet"/>
        <w:lvlText w:val="o"/>
        <w:lvlJc w:val="left"/>
        <w:pPr>
          <w:ind w:left="4876" w:hanging="360"/>
        </w:pPr>
        <w:rPr>
          <w:rFonts w:ascii="Courier New" w:hAnsi="Courier New" w:cs="Courier New" w:hint="default"/>
        </w:rPr>
      </w:lvl>
    </w:lvlOverride>
    <w:lvlOverride w:ilvl="5">
      <w:lvl w:ilvl="5">
        <w:start w:val="1"/>
        <w:numFmt w:val="bullet"/>
        <w:lvlText w:val=""/>
        <w:lvlJc w:val="left"/>
        <w:pPr>
          <w:ind w:left="5596" w:hanging="360"/>
        </w:pPr>
        <w:rPr>
          <w:rFonts w:ascii="Wingdings" w:hAnsi="Wingdings"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6316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7036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756" w:hanging="360"/>
        </w:pPr>
        <w:rPr>
          <w:rFonts w:ascii="Wingdings" w:hAnsi="Wingdings" w:hint="default"/>
        </w:rPr>
      </w:lvl>
    </w:lvlOverride>
  </w:num>
  <w:num w:numId="7">
    <w:abstractNumId w:val="34"/>
  </w:num>
  <w:num w:numId="8">
    <w:abstractNumId w:val="14"/>
  </w:num>
  <w:num w:numId="9">
    <w:abstractNumId w:val="39"/>
  </w:num>
  <w:num w:numId="10">
    <w:abstractNumId w:val="31"/>
  </w:num>
  <w:num w:numId="11">
    <w:abstractNumId w:val="38"/>
  </w:num>
  <w:num w:numId="12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29"/>
  </w:num>
  <w:num w:numId="15">
    <w:abstractNumId w:val="9"/>
  </w:num>
  <w:num w:numId="1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</w:num>
  <w:num w:numId="18">
    <w:abstractNumId w:val="24"/>
  </w:num>
  <w:num w:numId="19">
    <w:abstractNumId w:val="37"/>
  </w:num>
  <w:num w:numId="20">
    <w:abstractNumId w:val="3"/>
  </w:num>
  <w:num w:numId="21">
    <w:abstractNumId w:val="11"/>
  </w:num>
  <w:num w:numId="22">
    <w:abstractNumId w:val="26"/>
  </w:num>
  <w:num w:numId="23">
    <w:abstractNumId w:val="30"/>
  </w:num>
  <w:num w:numId="24">
    <w:abstractNumId w:val="19"/>
  </w:num>
  <w:num w:numId="25">
    <w:abstractNumId w:val="12"/>
  </w:num>
  <w:num w:numId="26">
    <w:abstractNumId w:val="20"/>
  </w:num>
  <w:num w:numId="27">
    <w:abstractNumId w:val="33"/>
  </w:num>
  <w:num w:numId="28">
    <w:abstractNumId w:val="5"/>
  </w:num>
  <w:num w:numId="29">
    <w:abstractNumId w:val="25"/>
  </w:num>
  <w:num w:numId="30">
    <w:abstractNumId w:val="2"/>
  </w:num>
  <w:num w:numId="31">
    <w:abstractNumId w:val="22"/>
  </w:num>
  <w:num w:numId="32">
    <w:abstractNumId w:val="18"/>
  </w:num>
  <w:num w:numId="33">
    <w:abstractNumId w:val="35"/>
  </w:num>
  <w:num w:numId="34">
    <w:abstractNumId w:val="8"/>
  </w:num>
  <w:num w:numId="35">
    <w:abstractNumId w:val="28"/>
  </w:num>
  <w:num w:numId="36">
    <w:abstractNumId w:val="15"/>
  </w:num>
  <w:num w:numId="37">
    <w:abstractNumId w:val="4"/>
  </w:num>
  <w:num w:numId="38">
    <w:abstractNumId w:val="16"/>
  </w:num>
  <w:num w:numId="39">
    <w:abstractNumId w:val="40"/>
  </w:num>
  <w:num w:numId="40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1"/>
  </w:num>
  <w:num w:numId="42">
    <w:abstractNumId w:val="32"/>
  </w:num>
  <w:num w:numId="43">
    <w:abstractNumId w:val="10"/>
  </w:num>
  <w:num w:numId="44">
    <w:abstractNumId w:val="1"/>
  </w:num>
  <w:num w:numId="45">
    <w:abstractNumId w:val="23"/>
  </w:num>
  <w:num w:numId="46">
    <w:abstractNumId w:val="17"/>
  </w:num>
  <w:num w:numId="47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drawingGridHorizontalSpacing w:val="110"/>
  <w:displayHorizontalDrawingGridEvery w:val="2"/>
  <w:characterSpacingControl w:val="doNotCompress"/>
  <w:hdrShapeDefaults>
    <o:shapedefaults v:ext="edit" spidmax="2049" fillcolor="#bf97bf" stroke="f" strokecolor="#f2f2f2">
      <v:fill color="#bf97bf"/>
      <v:stroke color="#f2f2f2" weight="3pt" on="f"/>
      <v:shadow on="t" type="perspective" color="#243f60" opacity=".5" offset="1pt" offset2="-1pt"/>
      <o:colormru v:ext="edit" colors="#bf97bf,#142234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00E"/>
    <w:rsid w:val="00007F33"/>
    <w:rsid w:val="00012013"/>
    <w:rsid w:val="00012FAC"/>
    <w:rsid w:val="00024A0D"/>
    <w:rsid w:val="0002544D"/>
    <w:rsid w:val="0002673C"/>
    <w:rsid w:val="00030A50"/>
    <w:rsid w:val="00030D6E"/>
    <w:rsid w:val="00032D16"/>
    <w:rsid w:val="0003726B"/>
    <w:rsid w:val="00050E38"/>
    <w:rsid w:val="000623B8"/>
    <w:rsid w:val="00066307"/>
    <w:rsid w:val="000674F7"/>
    <w:rsid w:val="0007179F"/>
    <w:rsid w:val="0007357A"/>
    <w:rsid w:val="000756AF"/>
    <w:rsid w:val="00082706"/>
    <w:rsid w:val="00085507"/>
    <w:rsid w:val="0008584A"/>
    <w:rsid w:val="00090082"/>
    <w:rsid w:val="00090201"/>
    <w:rsid w:val="00092DC3"/>
    <w:rsid w:val="0009314C"/>
    <w:rsid w:val="000B7906"/>
    <w:rsid w:val="000C476F"/>
    <w:rsid w:val="000C5C63"/>
    <w:rsid w:val="000D0ABC"/>
    <w:rsid w:val="000D2E81"/>
    <w:rsid w:val="000D2EFC"/>
    <w:rsid w:val="000D4AAD"/>
    <w:rsid w:val="000D6F25"/>
    <w:rsid w:val="000E0F9B"/>
    <w:rsid w:val="000E2E75"/>
    <w:rsid w:val="000E5C48"/>
    <w:rsid w:val="000F26F8"/>
    <w:rsid w:val="000F29E2"/>
    <w:rsid w:val="000F4544"/>
    <w:rsid w:val="000F539C"/>
    <w:rsid w:val="000F5BD8"/>
    <w:rsid w:val="000F7324"/>
    <w:rsid w:val="00102E21"/>
    <w:rsid w:val="00103416"/>
    <w:rsid w:val="00103F0F"/>
    <w:rsid w:val="00105D36"/>
    <w:rsid w:val="001113E5"/>
    <w:rsid w:val="00112943"/>
    <w:rsid w:val="001134AD"/>
    <w:rsid w:val="00114E7F"/>
    <w:rsid w:val="00115119"/>
    <w:rsid w:val="00115B9F"/>
    <w:rsid w:val="00115CE5"/>
    <w:rsid w:val="00122FB1"/>
    <w:rsid w:val="00123EF5"/>
    <w:rsid w:val="00125C2F"/>
    <w:rsid w:val="0012777B"/>
    <w:rsid w:val="00130EB2"/>
    <w:rsid w:val="001320BF"/>
    <w:rsid w:val="0013251C"/>
    <w:rsid w:val="0013277B"/>
    <w:rsid w:val="00133F2C"/>
    <w:rsid w:val="00135272"/>
    <w:rsid w:val="0013576B"/>
    <w:rsid w:val="001364B3"/>
    <w:rsid w:val="0013774A"/>
    <w:rsid w:val="00141399"/>
    <w:rsid w:val="00142751"/>
    <w:rsid w:val="001436F7"/>
    <w:rsid w:val="00144C87"/>
    <w:rsid w:val="00145D33"/>
    <w:rsid w:val="0014747D"/>
    <w:rsid w:val="0015104C"/>
    <w:rsid w:val="00175A57"/>
    <w:rsid w:val="001828B7"/>
    <w:rsid w:val="00182E5F"/>
    <w:rsid w:val="00186A03"/>
    <w:rsid w:val="00187D4A"/>
    <w:rsid w:val="00187E1E"/>
    <w:rsid w:val="0019008E"/>
    <w:rsid w:val="00195527"/>
    <w:rsid w:val="001A26FA"/>
    <w:rsid w:val="001A3879"/>
    <w:rsid w:val="001A42F6"/>
    <w:rsid w:val="001B1E56"/>
    <w:rsid w:val="001B3C06"/>
    <w:rsid w:val="001B404A"/>
    <w:rsid w:val="001B67A1"/>
    <w:rsid w:val="001B6F2F"/>
    <w:rsid w:val="001B7198"/>
    <w:rsid w:val="001C1E84"/>
    <w:rsid w:val="001C7512"/>
    <w:rsid w:val="001C7ADA"/>
    <w:rsid w:val="001D7E30"/>
    <w:rsid w:val="001E1259"/>
    <w:rsid w:val="001E1FCD"/>
    <w:rsid w:val="001E257E"/>
    <w:rsid w:val="001E464A"/>
    <w:rsid w:val="001E6383"/>
    <w:rsid w:val="001E7D0A"/>
    <w:rsid w:val="001F4FCC"/>
    <w:rsid w:val="001F7125"/>
    <w:rsid w:val="001F75EC"/>
    <w:rsid w:val="0020227D"/>
    <w:rsid w:val="00205EB9"/>
    <w:rsid w:val="00210B2F"/>
    <w:rsid w:val="0021203E"/>
    <w:rsid w:val="002135E3"/>
    <w:rsid w:val="00215B14"/>
    <w:rsid w:val="002223BD"/>
    <w:rsid w:val="002244AF"/>
    <w:rsid w:val="00225CE3"/>
    <w:rsid w:val="002276F2"/>
    <w:rsid w:val="00233112"/>
    <w:rsid w:val="00233DB4"/>
    <w:rsid w:val="00247F6E"/>
    <w:rsid w:val="0025464C"/>
    <w:rsid w:val="00260D64"/>
    <w:rsid w:val="00265DE3"/>
    <w:rsid w:val="00271D74"/>
    <w:rsid w:val="00273C54"/>
    <w:rsid w:val="0027637E"/>
    <w:rsid w:val="00276765"/>
    <w:rsid w:val="002835FC"/>
    <w:rsid w:val="0028733D"/>
    <w:rsid w:val="002873EA"/>
    <w:rsid w:val="002910F9"/>
    <w:rsid w:val="002933C9"/>
    <w:rsid w:val="00295F2B"/>
    <w:rsid w:val="002A2CDD"/>
    <w:rsid w:val="002A5F28"/>
    <w:rsid w:val="002A615F"/>
    <w:rsid w:val="002B2BB9"/>
    <w:rsid w:val="002B3A9A"/>
    <w:rsid w:val="002B3D96"/>
    <w:rsid w:val="002B4149"/>
    <w:rsid w:val="002B715F"/>
    <w:rsid w:val="002C0D0B"/>
    <w:rsid w:val="002C2F1B"/>
    <w:rsid w:val="002D00D4"/>
    <w:rsid w:val="002D1DA9"/>
    <w:rsid w:val="002D56A0"/>
    <w:rsid w:val="002E331C"/>
    <w:rsid w:val="002E4059"/>
    <w:rsid w:val="002E49D6"/>
    <w:rsid w:val="002F0E06"/>
    <w:rsid w:val="002F1CB5"/>
    <w:rsid w:val="002F23F4"/>
    <w:rsid w:val="002F4B32"/>
    <w:rsid w:val="00301530"/>
    <w:rsid w:val="00303FB9"/>
    <w:rsid w:val="00305F36"/>
    <w:rsid w:val="003068EE"/>
    <w:rsid w:val="0030690F"/>
    <w:rsid w:val="00311063"/>
    <w:rsid w:val="00311F57"/>
    <w:rsid w:val="00317511"/>
    <w:rsid w:val="0031797C"/>
    <w:rsid w:val="00317EB5"/>
    <w:rsid w:val="00317EB8"/>
    <w:rsid w:val="003241A7"/>
    <w:rsid w:val="00327BBE"/>
    <w:rsid w:val="00331D79"/>
    <w:rsid w:val="003373AB"/>
    <w:rsid w:val="0033794C"/>
    <w:rsid w:val="00337F6A"/>
    <w:rsid w:val="00340B10"/>
    <w:rsid w:val="00344177"/>
    <w:rsid w:val="003504CE"/>
    <w:rsid w:val="00351FAE"/>
    <w:rsid w:val="00352D2A"/>
    <w:rsid w:val="00355738"/>
    <w:rsid w:val="0035582D"/>
    <w:rsid w:val="0035626D"/>
    <w:rsid w:val="00367B79"/>
    <w:rsid w:val="003709E4"/>
    <w:rsid w:val="00381B03"/>
    <w:rsid w:val="00382E54"/>
    <w:rsid w:val="00387613"/>
    <w:rsid w:val="00394600"/>
    <w:rsid w:val="00395D3D"/>
    <w:rsid w:val="00397243"/>
    <w:rsid w:val="003A471A"/>
    <w:rsid w:val="003A4974"/>
    <w:rsid w:val="003A69ED"/>
    <w:rsid w:val="003A7192"/>
    <w:rsid w:val="003B1152"/>
    <w:rsid w:val="003B193A"/>
    <w:rsid w:val="003B2696"/>
    <w:rsid w:val="003B2731"/>
    <w:rsid w:val="003B3873"/>
    <w:rsid w:val="003B4D8A"/>
    <w:rsid w:val="003B55C6"/>
    <w:rsid w:val="003B7841"/>
    <w:rsid w:val="003C0CBF"/>
    <w:rsid w:val="003C0CE0"/>
    <w:rsid w:val="003C272D"/>
    <w:rsid w:val="003C2767"/>
    <w:rsid w:val="003C2D04"/>
    <w:rsid w:val="003C51A8"/>
    <w:rsid w:val="003C6092"/>
    <w:rsid w:val="003C6D93"/>
    <w:rsid w:val="003C7BB3"/>
    <w:rsid w:val="003D10AE"/>
    <w:rsid w:val="003D2067"/>
    <w:rsid w:val="003D31D8"/>
    <w:rsid w:val="003D5803"/>
    <w:rsid w:val="003E2BDF"/>
    <w:rsid w:val="003E3109"/>
    <w:rsid w:val="003E4D7F"/>
    <w:rsid w:val="003E7E78"/>
    <w:rsid w:val="003F16F3"/>
    <w:rsid w:val="003F22AF"/>
    <w:rsid w:val="003F2FED"/>
    <w:rsid w:val="003F4234"/>
    <w:rsid w:val="0040178C"/>
    <w:rsid w:val="00401E15"/>
    <w:rsid w:val="004043D6"/>
    <w:rsid w:val="00407050"/>
    <w:rsid w:val="00412737"/>
    <w:rsid w:val="00412B0C"/>
    <w:rsid w:val="00412E0C"/>
    <w:rsid w:val="00414219"/>
    <w:rsid w:val="004159D7"/>
    <w:rsid w:val="00416528"/>
    <w:rsid w:val="00420FF9"/>
    <w:rsid w:val="004229C2"/>
    <w:rsid w:val="004259F9"/>
    <w:rsid w:val="0042643C"/>
    <w:rsid w:val="00431CFC"/>
    <w:rsid w:val="00432E7D"/>
    <w:rsid w:val="004339B7"/>
    <w:rsid w:val="00433C9A"/>
    <w:rsid w:val="00434AA4"/>
    <w:rsid w:val="00437121"/>
    <w:rsid w:val="00437185"/>
    <w:rsid w:val="00444D64"/>
    <w:rsid w:val="00453414"/>
    <w:rsid w:val="0045741E"/>
    <w:rsid w:val="00462FC9"/>
    <w:rsid w:val="004634E2"/>
    <w:rsid w:val="00467998"/>
    <w:rsid w:val="004801D7"/>
    <w:rsid w:val="004838A8"/>
    <w:rsid w:val="00490704"/>
    <w:rsid w:val="00491EAD"/>
    <w:rsid w:val="00495ADC"/>
    <w:rsid w:val="00495E42"/>
    <w:rsid w:val="00497175"/>
    <w:rsid w:val="004A08E1"/>
    <w:rsid w:val="004A231B"/>
    <w:rsid w:val="004A25C9"/>
    <w:rsid w:val="004A5BB5"/>
    <w:rsid w:val="004A61AE"/>
    <w:rsid w:val="004B1E00"/>
    <w:rsid w:val="004B60A1"/>
    <w:rsid w:val="004B64AC"/>
    <w:rsid w:val="004C08F5"/>
    <w:rsid w:val="004C0A86"/>
    <w:rsid w:val="004C56A2"/>
    <w:rsid w:val="004D1E42"/>
    <w:rsid w:val="004D2468"/>
    <w:rsid w:val="004D6703"/>
    <w:rsid w:val="004E13A1"/>
    <w:rsid w:val="004E20AD"/>
    <w:rsid w:val="004E226A"/>
    <w:rsid w:val="004E31AC"/>
    <w:rsid w:val="004E66B1"/>
    <w:rsid w:val="004E7C67"/>
    <w:rsid w:val="004F0EAC"/>
    <w:rsid w:val="004F2225"/>
    <w:rsid w:val="004F414D"/>
    <w:rsid w:val="004F57FF"/>
    <w:rsid w:val="004F58B4"/>
    <w:rsid w:val="004F6537"/>
    <w:rsid w:val="004F6938"/>
    <w:rsid w:val="004F76C3"/>
    <w:rsid w:val="00500354"/>
    <w:rsid w:val="005129F4"/>
    <w:rsid w:val="005139E0"/>
    <w:rsid w:val="0051519A"/>
    <w:rsid w:val="00515B74"/>
    <w:rsid w:val="00523078"/>
    <w:rsid w:val="005308B7"/>
    <w:rsid w:val="0053123B"/>
    <w:rsid w:val="00532AD7"/>
    <w:rsid w:val="00537478"/>
    <w:rsid w:val="005402BF"/>
    <w:rsid w:val="005509AA"/>
    <w:rsid w:val="00554817"/>
    <w:rsid w:val="00554F0E"/>
    <w:rsid w:val="005550FE"/>
    <w:rsid w:val="005626DE"/>
    <w:rsid w:val="00562936"/>
    <w:rsid w:val="00563048"/>
    <w:rsid w:val="0056463B"/>
    <w:rsid w:val="005707F4"/>
    <w:rsid w:val="00573825"/>
    <w:rsid w:val="00573BE1"/>
    <w:rsid w:val="005754F1"/>
    <w:rsid w:val="005773F3"/>
    <w:rsid w:val="00586947"/>
    <w:rsid w:val="00595B04"/>
    <w:rsid w:val="00595CBC"/>
    <w:rsid w:val="00595E25"/>
    <w:rsid w:val="005A2379"/>
    <w:rsid w:val="005A2734"/>
    <w:rsid w:val="005A578B"/>
    <w:rsid w:val="005A72F8"/>
    <w:rsid w:val="005B0792"/>
    <w:rsid w:val="005B3692"/>
    <w:rsid w:val="005B4CAC"/>
    <w:rsid w:val="005B6CC1"/>
    <w:rsid w:val="005C57FC"/>
    <w:rsid w:val="005C710C"/>
    <w:rsid w:val="005C7811"/>
    <w:rsid w:val="005C7C89"/>
    <w:rsid w:val="005D0DE3"/>
    <w:rsid w:val="005D7AAD"/>
    <w:rsid w:val="005E22F3"/>
    <w:rsid w:val="005E2B1D"/>
    <w:rsid w:val="005E4CAC"/>
    <w:rsid w:val="005E6384"/>
    <w:rsid w:val="005E7A2C"/>
    <w:rsid w:val="005F06E1"/>
    <w:rsid w:val="005F0FBC"/>
    <w:rsid w:val="005F52B5"/>
    <w:rsid w:val="0060172A"/>
    <w:rsid w:val="00606A18"/>
    <w:rsid w:val="006152D5"/>
    <w:rsid w:val="006172FD"/>
    <w:rsid w:val="006174A1"/>
    <w:rsid w:val="00621FA0"/>
    <w:rsid w:val="00626730"/>
    <w:rsid w:val="006440ED"/>
    <w:rsid w:val="00645060"/>
    <w:rsid w:val="006479E0"/>
    <w:rsid w:val="00653A55"/>
    <w:rsid w:val="00654D80"/>
    <w:rsid w:val="00655FA3"/>
    <w:rsid w:val="00660A0B"/>
    <w:rsid w:val="00660ED5"/>
    <w:rsid w:val="00665612"/>
    <w:rsid w:val="00666AC4"/>
    <w:rsid w:val="00666D72"/>
    <w:rsid w:val="00670416"/>
    <w:rsid w:val="00670ED6"/>
    <w:rsid w:val="00670FAA"/>
    <w:rsid w:val="0068107B"/>
    <w:rsid w:val="006A11B5"/>
    <w:rsid w:val="006A3A97"/>
    <w:rsid w:val="006B39DE"/>
    <w:rsid w:val="006B3CE3"/>
    <w:rsid w:val="006B5DE1"/>
    <w:rsid w:val="006B7CCA"/>
    <w:rsid w:val="006C31FC"/>
    <w:rsid w:val="006C3771"/>
    <w:rsid w:val="006C4FD9"/>
    <w:rsid w:val="006C78D3"/>
    <w:rsid w:val="006D2FCA"/>
    <w:rsid w:val="006D3156"/>
    <w:rsid w:val="006D36E9"/>
    <w:rsid w:val="006D4099"/>
    <w:rsid w:val="006E3454"/>
    <w:rsid w:val="006E3532"/>
    <w:rsid w:val="006E43F4"/>
    <w:rsid w:val="006E48AA"/>
    <w:rsid w:val="006E79AE"/>
    <w:rsid w:val="006F5D4F"/>
    <w:rsid w:val="00700AB6"/>
    <w:rsid w:val="00706E6E"/>
    <w:rsid w:val="00707FCE"/>
    <w:rsid w:val="00710DEF"/>
    <w:rsid w:val="007115DF"/>
    <w:rsid w:val="00712B03"/>
    <w:rsid w:val="00713591"/>
    <w:rsid w:val="00713A72"/>
    <w:rsid w:val="00713CB9"/>
    <w:rsid w:val="007256DF"/>
    <w:rsid w:val="0072652F"/>
    <w:rsid w:val="007304B5"/>
    <w:rsid w:val="007328F2"/>
    <w:rsid w:val="007354F2"/>
    <w:rsid w:val="00735547"/>
    <w:rsid w:val="00735EAD"/>
    <w:rsid w:val="00736246"/>
    <w:rsid w:val="00737F29"/>
    <w:rsid w:val="00743196"/>
    <w:rsid w:val="00745C05"/>
    <w:rsid w:val="00747DC1"/>
    <w:rsid w:val="007557FD"/>
    <w:rsid w:val="00756787"/>
    <w:rsid w:val="007569BF"/>
    <w:rsid w:val="00757F17"/>
    <w:rsid w:val="0076499F"/>
    <w:rsid w:val="00764B3F"/>
    <w:rsid w:val="00771F21"/>
    <w:rsid w:val="00774CE1"/>
    <w:rsid w:val="00777BC8"/>
    <w:rsid w:val="00780B87"/>
    <w:rsid w:val="0078229F"/>
    <w:rsid w:val="007834F7"/>
    <w:rsid w:val="007843B0"/>
    <w:rsid w:val="0078620A"/>
    <w:rsid w:val="00790318"/>
    <w:rsid w:val="00793C5D"/>
    <w:rsid w:val="007A2D86"/>
    <w:rsid w:val="007A38A8"/>
    <w:rsid w:val="007A5353"/>
    <w:rsid w:val="007A5AE1"/>
    <w:rsid w:val="007B2A15"/>
    <w:rsid w:val="007B65DD"/>
    <w:rsid w:val="007B6F0A"/>
    <w:rsid w:val="007C071B"/>
    <w:rsid w:val="007C0C5E"/>
    <w:rsid w:val="007C2C4A"/>
    <w:rsid w:val="007C4834"/>
    <w:rsid w:val="007C5EE3"/>
    <w:rsid w:val="007C7D11"/>
    <w:rsid w:val="007D049C"/>
    <w:rsid w:val="007D079F"/>
    <w:rsid w:val="007D1C31"/>
    <w:rsid w:val="007D3403"/>
    <w:rsid w:val="007D480E"/>
    <w:rsid w:val="007D4992"/>
    <w:rsid w:val="007D535D"/>
    <w:rsid w:val="007D6607"/>
    <w:rsid w:val="007D6DA7"/>
    <w:rsid w:val="007D79B2"/>
    <w:rsid w:val="007E08E8"/>
    <w:rsid w:val="007E1520"/>
    <w:rsid w:val="007E1781"/>
    <w:rsid w:val="007E29C1"/>
    <w:rsid w:val="007F2E02"/>
    <w:rsid w:val="007F412B"/>
    <w:rsid w:val="007F426A"/>
    <w:rsid w:val="007F4D4F"/>
    <w:rsid w:val="007F5592"/>
    <w:rsid w:val="0080149A"/>
    <w:rsid w:val="008016C2"/>
    <w:rsid w:val="00803B52"/>
    <w:rsid w:val="00804CAE"/>
    <w:rsid w:val="008053B0"/>
    <w:rsid w:val="00806213"/>
    <w:rsid w:val="008062E1"/>
    <w:rsid w:val="00814CEC"/>
    <w:rsid w:val="0081544C"/>
    <w:rsid w:val="0081575E"/>
    <w:rsid w:val="00817320"/>
    <w:rsid w:val="008208F7"/>
    <w:rsid w:val="008222AC"/>
    <w:rsid w:val="0082316B"/>
    <w:rsid w:val="00826D7B"/>
    <w:rsid w:val="00831212"/>
    <w:rsid w:val="00831531"/>
    <w:rsid w:val="00831D11"/>
    <w:rsid w:val="00832566"/>
    <w:rsid w:val="00833D51"/>
    <w:rsid w:val="00835890"/>
    <w:rsid w:val="0084075E"/>
    <w:rsid w:val="00844922"/>
    <w:rsid w:val="00847A95"/>
    <w:rsid w:val="0085248F"/>
    <w:rsid w:val="008525E9"/>
    <w:rsid w:val="008540F6"/>
    <w:rsid w:val="00854CEE"/>
    <w:rsid w:val="00855116"/>
    <w:rsid w:val="008638B5"/>
    <w:rsid w:val="00863D7D"/>
    <w:rsid w:val="00864970"/>
    <w:rsid w:val="00865F8F"/>
    <w:rsid w:val="008708C6"/>
    <w:rsid w:val="00871632"/>
    <w:rsid w:val="00871986"/>
    <w:rsid w:val="00875648"/>
    <w:rsid w:val="00875874"/>
    <w:rsid w:val="00876676"/>
    <w:rsid w:val="00877389"/>
    <w:rsid w:val="00882D56"/>
    <w:rsid w:val="0088402E"/>
    <w:rsid w:val="008844F5"/>
    <w:rsid w:val="00886300"/>
    <w:rsid w:val="0088664F"/>
    <w:rsid w:val="0089532E"/>
    <w:rsid w:val="008A4C92"/>
    <w:rsid w:val="008A4FC8"/>
    <w:rsid w:val="008B2298"/>
    <w:rsid w:val="008B4668"/>
    <w:rsid w:val="008B5631"/>
    <w:rsid w:val="008C1FED"/>
    <w:rsid w:val="008C710F"/>
    <w:rsid w:val="008C7DE1"/>
    <w:rsid w:val="008D0EF2"/>
    <w:rsid w:val="008D5EE1"/>
    <w:rsid w:val="008E0A01"/>
    <w:rsid w:val="008E41FC"/>
    <w:rsid w:val="008E43CF"/>
    <w:rsid w:val="008E5ECF"/>
    <w:rsid w:val="008E6332"/>
    <w:rsid w:val="008F3DDB"/>
    <w:rsid w:val="008F477C"/>
    <w:rsid w:val="008F58F1"/>
    <w:rsid w:val="008F6FE7"/>
    <w:rsid w:val="00902804"/>
    <w:rsid w:val="00905CFC"/>
    <w:rsid w:val="00906235"/>
    <w:rsid w:val="009065D8"/>
    <w:rsid w:val="009069E3"/>
    <w:rsid w:val="00910875"/>
    <w:rsid w:val="00914650"/>
    <w:rsid w:val="00917557"/>
    <w:rsid w:val="00917924"/>
    <w:rsid w:val="009200AE"/>
    <w:rsid w:val="00931890"/>
    <w:rsid w:val="00933D24"/>
    <w:rsid w:val="00935149"/>
    <w:rsid w:val="00937D42"/>
    <w:rsid w:val="009413E3"/>
    <w:rsid w:val="00941603"/>
    <w:rsid w:val="00945C27"/>
    <w:rsid w:val="0095053C"/>
    <w:rsid w:val="009524B4"/>
    <w:rsid w:val="0095594F"/>
    <w:rsid w:val="00957B8B"/>
    <w:rsid w:val="00960141"/>
    <w:rsid w:val="00961E3A"/>
    <w:rsid w:val="00963B38"/>
    <w:rsid w:val="00964646"/>
    <w:rsid w:val="00966BBB"/>
    <w:rsid w:val="009717A7"/>
    <w:rsid w:val="009717B1"/>
    <w:rsid w:val="0097325D"/>
    <w:rsid w:val="0097331F"/>
    <w:rsid w:val="00973915"/>
    <w:rsid w:val="0097578B"/>
    <w:rsid w:val="00976DB2"/>
    <w:rsid w:val="00983494"/>
    <w:rsid w:val="00984317"/>
    <w:rsid w:val="00986458"/>
    <w:rsid w:val="009907C9"/>
    <w:rsid w:val="0099184A"/>
    <w:rsid w:val="00995433"/>
    <w:rsid w:val="00997726"/>
    <w:rsid w:val="00997B51"/>
    <w:rsid w:val="009A2DA7"/>
    <w:rsid w:val="009A36D4"/>
    <w:rsid w:val="009A53BB"/>
    <w:rsid w:val="009A79DF"/>
    <w:rsid w:val="009B2024"/>
    <w:rsid w:val="009B37C1"/>
    <w:rsid w:val="009B4738"/>
    <w:rsid w:val="009B7925"/>
    <w:rsid w:val="009C40F4"/>
    <w:rsid w:val="009C583E"/>
    <w:rsid w:val="009D0C16"/>
    <w:rsid w:val="009D29F3"/>
    <w:rsid w:val="009D507B"/>
    <w:rsid w:val="009D534D"/>
    <w:rsid w:val="009D7E0C"/>
    <w:rsid w:val="009E1D66"/>
    <w:rsid w:val="009E3DB2"/>
    <w:rsid w:val="009E7355"/>
    <w:rsid w:val="009E73D0"/>
    <w:rsid w:val="009F3B83"/>
    <w:rsid w:val="009F4E17"/>
    <w:rsid w:val="009F5A91"/>
    <w:rsid w:val="00A00191"/>
    <w:rsid w:val="00A023BA"/>
    <w:rsid w:val="00A03E9E"/>
    <w:rsid w:val="00A07D6B"/>
    <w:rsid w:val="00A10B86"/>
    <w:rsid w:val="00A116B1"/>
    <w:rsid w:val="00A11E38"/>
    <w:rsid w:val="00A14F18"/>
    <w:rsid w:val="00A17E33"/>
    <w:rsid w:val="00A235FE"/>
    <w:rsid w:val="00A27098"/>
    <w:rsid w:val="00A27B6F"/>
    <w:rsid w:val="00A3360C"/>
    <w:rsid w:val="00A35F13"/>
    <w:rsid w:val="00A375F2"/>
    <w:rsid w:val="00A40AC3"/>
    <w:rsid w:val="00A431BB"/>
    <w:rsid w:val="00A4328A"/>
    <w:rsid w:val="00A4595A"/>
    <w:rsid w:val="00A5425B"/>
    <w:rsid w:val="00A54FD2"/>
    <w:rsid w:val="00A568CD"/>
    <w:rsid w:val="00A57D53"/>
    <w:rsid w:val="00A6165F"/>
    <w:rsid w:val="00A62775"/>
    <w:rsid w:val="00A64AA7"/>
    <w:rsid w:val="00A67693"/>
    <w:rsid w:val="00A77737"/>
    <w:rsid w:val="00A80A6F"/>
    <w:rsid w:val="00A80BA1"/>
    <w:rsid w:val="00A8265E"/>
    <w:rsid w:val="00A8483F"/>
    <w:rsid w:val="00A8648F"/>
    <w:rsid w:val="00A95D58"/>
    <w:rsid w:val="00A9791E"/>
    <w:rsid w:val="00AA1840"/>
    <w:rsid w:val="00AA2666"/>
    <w:rsid w:val="00AB00B2"/>
    <w:rsid w:val="00AB1A6F"/>
    <w:rsid w:val="00AB1C3E"/>
    <w:rsid w:val="00AB210E"/>
    <w:rsid w:val="00AB4E2D"/>
    <w:rsid w:val="00AB5AD5"/>
    <w:rsid w:val="00AB6210"/>
    <w:rsid w:val="00AC0A4B"/>
    <w:rsid w:val="00AC1ED3"/>
    <w:rsid w:val="00AC2761"/>
    <w:rsid w:val="00AC3C1B"/>
    <w:rsid w:val="00AC63B4"/>
    <w:rsid w:val="00AD4437"/>
    <w:rsid w:val="00AE680C"/>
    <w:rsid w:val="00AF5E30"/>
    <w:rsid w:val="00AF62E7"/>
    <w:rsid w:val="00AF76CB"/>
    <w:rsid w:val="00B01853"/>
    <w:rsid w:val="00B04B23"/>
    <w:rsid w:val="00B073CF"/>
    <w:rsid w:val="00B073EF"/>
    <w:rsid w:val="00B11C58"/>
    <w:rsid w:val="00B15A6A"/>
    <w:rsid w:val="00B17AA9"/>
    <w:rsid w:val="00B21FD8"/>
    <w:rsid w:val="00B25182"/>
    <w:rsid w:val="00B33D29"/>
    <w:rsid w:val="00B343AF"/>
    <w:rsid w:val="00B4206F"/>
    <w:rsid w:val="00B45BE7"/>
    <w:rsid w:val="00B47DC2"/>
    <w:rsid w:val="00B54DE8"/>
    <w:rsid w:val="00B55015"/>
    <w:rsid w:val="00B56DB3"/>
    <w:rsid w:val="00B60B4E"/>
    <w:rsid w:val="00B62D5B"/>
    <w:rsid w:val="00B64D80"/>
    <w:rsid w:val="00B6581B"/>
    <w:rsid w:val="00B65BFE"/>
    <w:rsid w:val="00B72B31"/>
    <w:rsid w:val="00B7318B"/>
    <w:rsid w:val="00B755D4"/>
    <w:rsid w:val="00B821A8"/>
    <w:rsid w:val="00B92603"/>
    <w:rsid w:val="00B92770"/>
    <w:rsid w:val="00B935F0"/>
    <w:rsid w:val="00B97847"/>
    <w:rsid w:val="00BA263A"/>
    <w:rsid w:val="00BA71C0"/>
    <w:rsid w:val="00BB34AF"/>
    <w:rsid w:val="00BB3B6A"/>
    <w:rsid w:val="00BC09C0"/>
    <w:rsid w:val="00BC2E00"/>
    <w:rsid w:val="00BC6BAF"/>
    <w:rsid w:val="00BC6C7C"/>
    <w:rsid w:val="00BD24AA"/>
    <w:rsid w:val="00BD4441"/>
    <w:rsid w:val="00BD546B"/>
    <w:rsid w:val="00BD706F"/>
    <w:rsid w:val="00BD78B2"/>
    <w:rsid w:val="00BE3899"/>
    <w:rsid w:val="00BE7DDF"/>
    <w:rsid w:val="00BF00E8"/>
    <w:rsid w:val="00BF39E2"/>
    <w:rsid w:val="00C063E9"/>
    <w:rsid w:val="00C06B6B"/>
    <w:rsid w:val="00C12F5C"/>
    <w:rsid w:val="00C17D1C"/>
    <w:rsid w:val="00C228DD"/>
    <w:rsid w:val="00C2360F"/>
    <w:rsid w:val="00C25FB2"/>
    <w:rsid w:val="00C317B2"/>
    <w:rsid w:val="00C318E4"/>
    <w:rsid w:val="00C31EE4"/>
    <w:rsid w:val="00C3334A"/>
    <w:rsid w:val="00C355E5"/>
    <w:rsid w:val="00C40203"/>
    <w:rsid w:val="00C41B75"/>
    <w:rsid w:val="00C4300E"/>
    <w:rsid w:val="00C43189"/>
    <w:rsid w:val="00C44C6E"/>
    <w:rsid w:val="00C46040"/>
    <w:rsid w:val="00C46443"/>
    <w:rsid w:val="00C50254"/>
    <w:rsid w:val="00C5566F"/>
    <w:rsid w:val="00C56BA7"/>
    <w:rsid w:val="00C573B7"/>
    <w:rsid w:val="00C57E02"/>
    <w:rsid w:val="00C64834"/>
    <w:rsid w:val="00C64C97"/>
    <w:rsid w:val="00C65057"/>
    <w:rsid w:val="00C67D09"/>
    <w:rsid w:val="00C74322"/>
    <w:rsid w:val="00C83D45"/>
    <w:rsid w:val="00C9392F"/>
    <w:rsid w:val="00C9605A"/>
    <w:rsid w:val="00CA49B7"/>
    <w:rsid w:val="00CA5AEC"/>
    <w:rsid w:val="00CA6F3D"/>
    <w:rsid w:val="00CA7021"/>
    <w:rsid w:val="00CA71C6"/>
    <w:rsid w:val="00CB2A8F"/>
    <w:rsid w:val="00CB3554"/>
    <w:rsid w:val="00CB3D5B"/>
    <w:rsid w:val="00CB4628"/>
    <w:rsid w:val="00CC0105"/>
    <w:rsid w:val="00CC2BA0"/>
    <w:rsid w:val="00CC3497"/>
    <w:rsid w:val="00CC6924"/>
    <w:rsid w:val="00CD382C"/>
    <w:rsid w:val="00CD3F90"/>
    <w:rsid w:val="00CD6A43"/>
    <w:rsid w:val="00CE1BFD"/>
    <w:rsid w:val="00CE2735"/>
    <w:rsid w:val="00CE5B5D"/>
    <w:rsid w:val="00CE6DA9"/>
    <w:rsid w:val="00CE7CF1"/>
    <w:rsid w:val="00CE7FD0"/>
    <w:rsid w:val="00CF2287"/>
    <w:rsid w:val="00CF4215"/>
    <w:rsid w:val="00D046D7"/>
    <w:rsid w:val="00D04E0A"/>
    <w:rsid w:val="00D05A0B"/>
    <w:rsid w:val="00D06A6F"/>
    <w:rsid w:val="00D16985"/>
    <w:rsid w:val="00D21BDE"/>
    <w:rsid w:val="00D238F3"/>
    <w:rsid w:val="00D314A8"/>
    <w:rsid w:val="00D32D6E"/>
    <w:rsid w:val="00D32FAC"/>
    <w:rsid w:val="00D34207"/>
    <w:rsid w:val="00D42FBD"/>
    <w:rsid w:val="00D43BE8"/>
    <w:rsid w:val="00D44474"/>
    <w:rsid w:val="00D445B2"/>
    <w:rsid w:val="00D44A56"/>
    <w:rsid w:val="00D44B4D"/>
    <w:rsid w:val="00D473B3"/>
    <w:rsid w:val="00D520CB"/>
    <w:rsid w:val="00D548E9"/>
    <w:rsid w:val="00D5710E"/>
    <w:rsid w:val="00D63920"/>
    <w:rsid w:val="00D64351"/>
    <w:rsid w:val="00D64FD4"/>
    <w:rsid w:val="00D67B68"/>
    <w:rsid w:val="00D7122E"/>
    <w:rsid w:val="00D71740"/>
    <w:rsid w:val="00D72F55"/>
    <w:rsid w:val="00D743F2"/>
    <w:rsid w:val="00D744DC"/>
    <w:rsid w:val="00D80408"/>
    <w:rsid w:val="00D8131A"/>
    <w:rsid w:val="00D81AAD"/>
    <w:rsid w:val="00D81CD8"/>
    <w:rsid w:val="00D83F10"/>
    <w:rsid w:val="00D84693"/>
    <w:rsid w:val="00D91F12"/>
    <w:rsid w:val="00D94F4C"/>
    <w:rsid w:val="00D95387"/>
    <w:rsid w:val="00D95DE7"/>
    <w:rsid w:val="00D963E1"/>
    <w:rsid w:val="00DA2668"/>
    <w:rsid w:val="00DA2EB4"/>
    <w:rsid w:val="00DA50F3"/>
    <w:rsid w:val="00DA69E8"/>
    <w:rsid w:val="00DA6FD2"/>
    <w:rsid w:val="00DA7650"/>
    <w:rsid w:val="00DB32AF"/>
    <w:rsid w:val="00DB3A4A"/>
    <w:rsid w:val="00DB50E1"/>
    <w:rsid w:val="00DB67B7"/>
    <w:rsid w:val="00DC0812"/>
    <w:rsid w:val="00DC372D"/>
    <w:rsid w:val="00DC3794"/>
    <w:rsid w:val="00DC3B39"/>
    <w:rsid w:val="00DC536D"/>
    <w:rsid w:val="00DD41D0"/>
    <w:rsid w:val="00DD7B7E"/>
    <w:rsid w:val="00DE1957"/>
    <w:rsid w:val="00DE1BC1"/>
    <w:rsid w:val="00DF0DDF"/>
    <w:rsid w:val="00DF2AE3"/>
    <w:rsid w:val="00E0020C"/>
    <w:rsid w:val="00E01188"/>
    <w:rsid w:val="00E02512"/>
    <w:rsid w:val="00E16327"/>
    <w:rsid w:val="00E224E1"/>
    <w:rsid w:val="00E23652"/>
    <w:rsid w:val="00E24960"/>
    <w:rsid w:val="00E255DB"/>
    <w:rsid w:val="00E272C6"/>
    <w:rsid w:val="00E3016C"/>
    <w:rsid w:val="00E306A1"/>
    <w:rsid w:val="00E4047B"/>
    <w:rsid w:val="00E53999"/>
    <w:rsid w:val="00E566D5"/>
    <w:rsid w:val="00E61743"/>
    <w:rsid w:val="00E627AA"/>
    <w:rsid w:val="00E63267"/>
    <w:rsid w:val="00E645CF"/>
    <w:rsid w:val="00E6768D"/>
    <w:rsid w:val="00E71DDF"/>
    <w:rsid w:val="00E722F9"/>
    <w:rsid w:val="00E81833"/>
    <w:rsid w:val="00E86110"/>
    <w:rsid w:val="00E9132E"/>
    <w:rsid w:val="00E928B1"/>
    <w:rsid w:val="00E92C4F"/>
    <w:rsid w:val="00E935DE"/>
    <w:rsid w:val="00E95009"/>
    <w:rsid w:val="00E97638"/>
    <w:rsid w:val="00EA42C1"/>
    <w:rsid w:val="00EA6CEB"/>
    <w:rsid w:val="00EB1A96"/>
    <w:rsid w:val="00EB2070"/>
    <w:rsid w:val="00EB54EF"/>
    <w:rsid w:val="00EB634D"/>
    <w:rsid w:val="00EB705E"/>
    <w:rsid w:val="00EC35E7"/>
    <w:rsid w:val="00EC4A45"/>
    <w:rsid w:val="00EC5B63"/>
    <w:rsid w:val="00EC6FCE"/>
    <w:rsid w:val="00ED021D"/>
    <w:rsid w:val="00ED5872"/>
    <w:rsid w:val="00ED631A"/>
    <w:rsid w:val="00EE05CC"/>
    <w:rsid w:val="00EE0810"/>
    <w:rsid w:val="00EE12BC"/>
    <w:rsid w:val="00EE2B2D"/>
    <w:rsid w:val="00EF59D5"/>
    <w:rsid w:val="00F04082"/>
    <w:rsid w:val="00F07F6A"/>
    <w:rsid w:val="00F1270A"/>
    <w:rsid w:val="00F12FAB"/>
    <w:rsid w:val="00F1328C"/>
    <w:rsid w:val="00F13587"/>
    <w:rsid w:val="00F140C0"/>
    <w:rsid w:val="00F14C3A"/>
    <w:rsid w:val="00F15BC2"/>
    <w:rsid w:val="00F2216E"/>
    <w:rsid w:val="00F22214"/>
    <w:rsid w:val="00F25BB4"/>
    <w:rsid w:val="00F271E1"/>
    <w:rsid w:val="00F27910"/>
    <w:rsid w:val="00F3210D"/>
    <w:rsid w:val="00F340B0"/>
    <w:rsid w:val="00F4375A"/>
    <w:rsid w:val="00F5123B"/>
    <w:rsid w:val="00F51D4E"/>
    <w:rsid w:val="00F56268"/>
    <w:rsid w:val="00F63E81"/>
    <w:rsid w:val="00F64F66"/>
    <w:rsid w:val="00F7687A"/>
    <w:rsid w:val="00F8025B"/>
    <w:rsid w:val="00F8279E"/>
    <w:rsid w:val="00F84645"/>
    <w:rsid w:val="00F8697D"/>
    <w:rsid w:val="00F903C3"/>
    <w:rsid w:val="00F96CE1"/>
    <w:rsid w:val="00FA1BE9"/>
    <w:rsid w:val="00FA5A37"/>
    <w:rsid w:val="00FA641B"/>
    <w:rsid w:val="00FA7123"/>
    <w:rsid w:val="00FB62DC"/>
    <w:rsid w:val="00FC0193"/>
    <w:rsid w:val="00FC05F1"/>
    <w:rsid w:val="00FC14B7"/>
    <w:rsid w:val="00FC1BDE"/>
    <w:rsid w:val="00FC33CB"/>
    <w:rsid w:val="00FC7E96"/>
    <w:rsid w:val="00FD48E4"/>
    <w:rsid w:val="00FD5027"/>
    <w:rsid w:val="00FD7439"/>
    <w:rsid w:val="00FE0D9D"/>
    <w:rsid w:val="00FE5E96"/>
    <w:rsid w:val="00FE79E5"/>
    <w:rsid w:val="00FF24E3"/>
    <w:rsid w:val="00FF6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bf97bf" stroke="f" strokecolor="#f2f2f2">
      <v:fill color="#bf97bf"/>
      <v:stroke color="#f2f2f2" weight="3pt" on="f"/>
      <v:shadow on="t" type="perspective" color="#243f60" opacity=".5" offset="1pt" offset2="-1pt"/>
      <o:colormru v:ext="edit" colors="#bf97bf,#142234"/>
    </o:shapedefaults>
    <o:shapelayout v:ext="edit">
      <o:idmap v:ext="edit" data="1"/>
    </o:shapelayout>
  </w:shapeDefaults>
  <w:decimalSymbol w:val="."/>
  <w:listSeparator w:val=","/>
  <w15:docId w15:val="{E566C43F-101E-4333-9189-D860A69D9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C0CE0"/>
    <w:pPr>
      <w:spacing w:after="200" w:line="276" w:lineRule="auto"/>
    </w:pPr>
    <w:rPr>
      <w:rFonts w:ascii="Tahoma" w:hAnsi="Tahoma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6DB3"/>
    <w:pPr>
      <w:numPr>
        <w:numId w:val="11"/>
      </w:numPr>
      <w:pBdr>
        <w:bottom w:val="single" w:sz="18" w:space="1" w:color="244061"/>
      </w:pBdr>
      <w:ind w:left="540"/>
      <w:contextualSpacing/>
      <w:outlineLvl w:val="0"/>
    </w:pPr>
    <w:rPr>
      <w:rFonts w:ascii="Impact" w:hAnsi="Impact" w:cs="Helvetica"/>
      <w:caps/>
      <w:noProof/>
      <w:color w:val="17365D" w:themeColor="text2" w:themeShade="BF"/>
      <w:sz w:val="28"/>
      <w:szCs w:val="56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115CE5"/>
    <w:pPr>
      <w:numPr>
        <w:ilvl w:val="1"/>
      </w:numPr>
      <w:pBdr>
        <w:bottom w:val="single" w:sz="12" w:space="1" w:color="7030A0"/>
      </w:pBdr>
      <w:outlineLvl w:val="1"/>
    </w:pPr>
    <w:rPr>
      <w:caps w:val="0"/>
      <w:color w:val="17365D"/>
      <w:szCs w:val="28"/>
      <w:lang w:val="id-ID"/>
    </w:rPr>
  </w:style>
  <w:style w:type="paragraph" w:styleId="Heading3">
    <w:name w:val="heading 3"/>
    <w:basedOn w:val="Heading2"/>
    <w:next w:val="Normal"/>
    <w:link w:val="Heading3Char"/>
    <w:uiPriority w:val="9"/>
    <w:unhideWhenUsed/>
    <w:rsid w:val="006D3156"/>
    <w:pPr>
      <w:numPr>
        <w:numId w:val="7"/>
      </w:numPr>
      <w:pBdr>
        <w:bottom w:val="single" w:sz="12" w:space="1" w:color="9E22A1"/>
      </w:pBdr>
      <w:outlineLvl w:val="2"/>
    </w:pPr>
    <w:rPr>
      <w:caps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2706"/>
    <w:pPr>
      <w:keepNext/>
      <w:keepLines/>
      <w:numPr>
        <w:ilvl w:val="3"/>
        <w:numId w:val="8"/>
      </w:numPr>
      <w:spacing w:before="200" w:after="120"/>
      <w:outlineLvl w:val="3"/>
    </w:pPr>
    <w:rPr>
      <w:rFonts w:ascii="Impact" w:eastAsia="Times New Roman" w:hAnsi="Impact" w:cs="Arial"/>
      <w:bCs/>
      <w:iCs/>
      <w:color w:val="244061"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E7DDF"/>
    <w:pPr>
      <w:keepNext/>
      <w:keepLines/>
      <w:numPr>
        <w:ilvl w:val="4"/>
        <w:numId w:val="8"/>
      </w:numPr>
      <w:spacing w:before="200" w:after="0"/>
      <w:outlineLvl w:val="4"/>
    </w:pPr>
    <w:rPr>
      <w:rFonts w:ascii="Cambria" w:eastAsia="Times New Roman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E7DDF"/>
    <w:pPr>
      <w:keepNext/>
      <w:keepLines/>
      <w:numPr>
        <w:ilvl w:val="5"/>
        <w:numId w:val="8"/>
      </w:numPr>
      <w:spacing w:before="200" w:after="0"/>
      <w:outlineLvl w:val="5"/>
    </w:pPr>
    <w:rPr>
      <w:rFonts w:ascii="Cambria" w:eastAsia="Times New Roman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E7DDF"/>
    <w:pPr>
      <w:keepNext/>
      <w:keepLines/>
      <w:numPr>
        <w:ilvl w:val="6"/>
        <w:numId w:val="8"/>
      </w:numPr>
      <w:spacing w:before="200" w:after="0"/>
      <w:outlineLvl w:val="6"/>
    </w:pPr>
    <w:rPr>
      <w:rFonts w:ascii="Cambria" w:eastAsia="Times New Roman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E7DDF"/>
    <w:pPr>
      <w:keepNext/>
      <w:keepLines/>
      <w:numPr>
        <w:ilvl w:val="7"/>
        <w:numId w:val="8"/>
      </w:numPr>
      <w:spacing w:before="200" w:after="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E7DDF"/>
    <w:pPr>
      <w:keepNext/>
      <w:keepLines/>
      <w:numPr>
        <w:ilvl w:val="8"/>
        <w:numId w:val="8"/>
      </w:numPr>
      <w:spacing w:before="200" w:after="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lp1"/>
    <w:basedOn w:val="Normal"/>
    <w:link w:val="ListParagraphChar"/>
    <w:uiPriority w:val="34"/>
    <w:qFormat/>
    <w:rsid w:val="00C4300E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0D2E81"/>
    <w:pPr>
      <w:shd w:val="solid" w:color="4F81BD" w:fill="95B3D7"/>
      <w:spacing w:line="240" w:lineRule="auto"/>
      <w:ind w:left="1302" w:right="-86"/>
      <w:jc w:val="center"/>
    </w:pPr>
    <w:rPr>
      <w:b/>
      <w:bCs/>
      <w:color w:val="FFFFFF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56DB3"/>
    <w:rPr>
      <w:rFonts w:ascii="Impact" w:hAnsi="Impact" w:cs="Helvetica"/>
      <w:caps/>
      <w:noProof/>
      <w:color w:val="17365D" w:themeColor="text2" w:themeShade="BF"/>
      <w:sz w:val="28"/>
      <w:szCs w:val="56"/>
    </w:rPr>
  </w:style>
  <w:style w:type="character" w:customStyle="1" w:styleId="ListParagraphChar">
    <w:name w:val="List Paragraph Char"/>
    <w:aliases w:val="lp1 Char"/>
    <w:basedOn w:val="DefaultParagraphFont"/>
    <w:link w:val="ListParagraph"/>
    <w:uiPriority w:val="34"/>
    <w:rsid w:val="00247F6E"/>
  </w:style>
  <w:style w:type="character" w:customStyle="1" w:styleId="Heading4Char">
    <w:name w:val="Heading 4 Char"/>
    <w:basedOn w:val="DefaultParagraphFont"/>
    <w:link w:val="Heading4"/>
    <w:uiPriority w:val="9"/>
    <w:rsid w:val="00082706"/>
    <w:rPr>
      <w:rFonts w:ascii="Impact" w:eastAsia="Times New Roman" w:hAnsi="Impact" w:cs="Arial"/>
      <w:bCs/>
      <w:iCs/>
      <w:color w:val="244061"/>
      <w:sz w:val="22"/>
      <w:szCs w:val="22"/>
      <w:u w:val="single"/>
    </w:rPr>
  </w:style>
  <w:style w:type="paragraph" w:customStyle="1" w:styleId="SubHeading">
    <w:name w:val="Sub Heading"/>
    <w:basedOn w:val="Normal"/>
    <w:link w:val="SubHeadingChar"/>
    <w:qFormat/>
    <w:rsid w:val="00BC09C0"/>
    <w:pPr>
      <w:ind w:left="1134"/>
    </w:pPr>
    <w:rPr>
      <w:b/>
      <w:color w:val="FFFFF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BC09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ubHeadingChar">
    <w:name w:val="Sub Heading Char"/>
    <w:basedOn w:val="DefaultParagraphFont"/>
    <w:link w:val="SubHeading"/>
    <w:rsid w:val="00BC09C0"/>
    <w:rPr>
      <w:b/>
      <w:color w:val="FFFFFF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C09C0"/>
  </w:style>
  <w:style w:type="paragraph" w:styleId="Footer">
    <w:name w:val="footer"/>
    <w:basedOn w:val="Normal"/>
    <w:link w:val="FooterChar"/>
    <w:unhideWhenUsed/>
    <w:rsid w:val="00BC09C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09C0"/>
  </w:style>
  <w:style w:type="paragraph" w:styleId="BalloonText">
    <w:name w:val="Balloon Text"/>
    <w:basedOn w:val="Normal"/>
    <w:link w:val="BalloonTextChar"/>
    <w:uiPriority w:val="99"/>
    <w:semiHidden/>
    <w:unhideWhenUsed/>
    <w:rsid w:val="00BC09C0"/>
    <w:pPr>
      <w:spacing w:after="0" w:line="240" w:lineRule="auto"/>
    </w:pPr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9C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15CE5"/>
    <w:rPr>
      <w:rFonts w:ascii="Impact" w:hAnsi="Impact" w:cs="Helvetica"/>
      <w:noProof/>
      <w:color w:val="17365D"/>
      <w:sz w:val="28"/>
      <w:szCs w:val="28"/>
      <w:lang w:val="id-ID"/>
    </w:rPr>
  </w:style>
  <w:style w:type="paragraph" w:customStyle="1" w:styleId="Body">
    <w:name w:val="Body"/>
    <w:basedOn w:val="Normal"/>
    <w:link w:val="BodyChar"/>
    <w:qFormat/>
    <w:rsid w:val="00AB00B2"/>
    <w:pPr>
      <w:spacing w:line="360" w:lineRule="auto"/>
      <w:ind w:left="1276"/>
      <w:jc w:val="both"/>
    </w:pPr>
  </w:style>
  <w:style w:type="character" w:customStyle="1" w:styleId="Heading3Char">
    <w:name w:val="Heading 3 Char"/>
    <w:basedOn w:val="DefaultParagraphFont"/>
    <w:link w:val="Heading3"/>
    <w:uiPriority w:val="9"/>
    <w:rsid w:val="006D3156"/>
    <w:rPr>
      <w:rFonts w:ascii="Impact" w:hAnsi="Impact" w:cs="Helvetica"/>
      <w:noProof/>
      <w:color w:val="17365D"/>
      <w:sz w:val="24"/>
      <w:szCs w:val="24"/>
      <w:lang w:val="id-ID"/>
    </w:rPr>
  </w:style>
  <w:style w:type="character" w:customStyle="1" w:styleId="BodyChar">
    <w:name w:val="Body Char"/>
    <w:basedOn w:val="DefaultParagraphFont"/>
    <w:link w:val="Body"/>
    <w:rsid w:val="00AB00B2"/>
    <w:rPr>
      <w:rFonts w:ascii="Tahoma" w:hAnsi="Tahoma"/>
      <w:sz w:val="22"/>
      <w:szCs w:val="22"/>
    </w:rPr>
  </w:style>
  <w:style w:type="paragraph" w:styleId="NoSpacing">
    <w:name w:val="No Spacing"/>
    <w:link w:val="NoSpacingChar"/>
    <w:uiPriority w:val="1"/>
    <w:qFormat/>
    <w:rsid w:val="004C0A86"/>
    <w:rPr>
      <w:rFonts w:eastAsia="Times New Roman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4C0A86"/>
    <w:rPr>
      <w:rFonts w:eastAsia="Times New Roman"/>
      <w:sz w:val="22"/>
      <w:szCs w:val="22"/>
      <w:lang w:val="en-US" w:eastAsia="en-US" w:bidi="ar-SA"/>
    </w:rPr>
  </w:style>
  <w:style w:type="character" w:styleId="Emphasis">
    <w:name w:val="Emphasis"/>
    <w:basedOn w:val="DefaultParagraphFont"/>
    <w:uiPriority w:val="20"/>
    <w:qFormat/>
    <w:rsid w:val="00E0020C"/>
    <w:rPr>
      <w:b/>
      <w:i/>
      <w:iCs/>
      <w:color w:val="244061"/>
    </w:rPr>
  </w:style>
  <w:style w:type="character" w:styleId="SubtleEmphasis">
    <w:name w:val="Subtle Emphasis"/>
    <w:basedOn w:val="DefaultParagraphFont"/>
    <w:uiPriority w:val="19"/>
    <w:qFormat/>
    <w:rsid w:val="00125C2F"/>
    <w:rPr>
      <w:i/>
      <w:iCs/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5C2F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5C2F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FE79E5"/>
    <w:pPr>
      <w:keepNext/>
      <w:keepLines/>
      <w:numPr>
        <w:numId w:val="0"/>
      </w:numPr>
      <w:pBdr>
        <w:bottom w:val="none" w:sz="0" w:space="0" w:color="auto"/>
      </w:pBdr>
      <w:spacing w:before="480" w:after="0"/>
      <w:contextualSpacing w:val="0"/>
      <w:outlineLvl w:val="9"/>
    </w:pPr>
    <w:rPr>
      <w:rFonts w:ascii="Cambria" w:eastAsia="Times New Roman" w:hAnsi="Cambria" w:cs="Times New Roman"/>
      <w:bCs/>
      <w:caps w:val="0"/>
      <w:noProof w:val="0"/>
      <w:color w:val="365F91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5F52B5"/>
    <w:pPr>
      <w:tabs>
        <w:tab w:val="left" w:pos="1560"/>
        <w:tab w:val="right" w:leader="dot" w:pos="9017"/>
      </w:tabs>
      <w:spacing w:after="100"/>
      <w:ind w:left="1560" w:hanging="567"/>
    </w:pPr>
    <w:rPr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666D72"/>
    <w:pPr>
      <w:tabs>
        <w:tab w:val="left" w:pos="2552"/>
        <w:tab w:val="right" w:leader="dot" w:pos="9001"/>
      </w:tabs>
      <w:spacing w:after="100"/>
      <w:ind w:left="1560"/>
    </w:pPr>
    <w:rPr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5F52B5"/>
    <w:pPr>
      <w:tabs>
        <w:tab w:val="left" w:pos="2552"/>
        <w:tab w:val="right" w:leader="dot" w:pos="9017"/>
      </w:tabs>
      <w:spacing w:after="100"/>
      <w:ind w:left="1843"/>
    </w:pPr>
    <w:rPr>
      <w:noProof/>
    </w:rPr>
  </w:style>
  <w:style w:type="character" w:styleId="Hyperlink">
    <w:name w:val="Hyperlink"/>
    <w:basedOn w:val="DefaultParagraphFont"/>
    <w:uiPriority w:val="99"/>
    <w:unhideWhenUsed/>
    <w:rsid w:val="00FE79E5"/>
    <w:rPr>
      <w:color w:val="0000FF"/>
      <w:u w:val="single"/>
    </w:rPr>
  </w:style>
  <w:style w:type="paragraph" w:customStyle="1" w:styleId="Heading1A">
    <w:name w:val="Heading 1A"/>
    <w:basedOn w:val="Heading1"/>
    <w:link w:val="Heading1AChar"/>
    <w:qFormat/>
    <w:rsid w:val="00B56DB3"/>
    <w:pPr>
      <w:numPr>
        <w:numId w:val="1"/>
      </w:numPr>
      <w:ind w:left="1418" w:hanging="992"/>
    </w:pPr>
    <w:rPr>
      <w:b/>
      <w:color w:val="00206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E7DDF"/>
    <w:rPr>
      <w:rFonts w:ascii="Cambria" w:eastAsia="Times New Roman" w:hAnsi="Cambria"/>
      <w:color w:val="243F60"/>
      <w:sz w:val="22"/>
      <w:szCs w:val="22"/>
    </w:rPr>
  </w:style>
  <w:style w:type="character" w:customStyle="1" w:styleId="Heading1AChar">
    <w:name w:val="Heading 1A Char"/>
    <w:basedOn w:val="Heading1Char"/>
    <w:link w:val="Heading1A"/>
    <w:rsid w:val="00B56DB3"/>
    <w:rPr>
      <w:rFonts w:ascii="Impact" w:hAnsi="Impact" w:cs="Helvetica"/>
      <w:b/>
      <w:caps/>
      <w:noProof/>
      <w:color w:val="002060"/>
      <w:sz w:val="28"/>
      <w:szCs w:val="5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E7DDF"/>
    <w:rPr>
      <w:rFonts w:ascii="Cambria" w:eastAsia="Times New Roman" w:hAnsi="Cambria"/>
      <w:i/>
      <w:iCs/>
      <w:color w:val="243F60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E7DDF"/>
    <w:rPr>
      <w:rFonts w:ascii="Cambria" w:eastAsia="Times New Roman" w:hAnsi="Cambria"/>
      <w:i/>
      <w:iCs/>
      <w:color w:val="40404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E7DDF"/>
    <w:rPr>
      <w:rFonts w:ascii="Cambria" w:eastAsia="Times New Roman" w:hAnsi="Cambria"/>
      <w:color w:val="40404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E7DDF"/>
    <w:rPr>
      <w:rFonts w:ascii="Cambria" w:eastAsia="Times New Roman" w:hAnsi="Cambria"/>
      <w:i/>
      <w:iCs/>
      <w:color w:val="404040"/>
    </w:rPr>
  </w:style>
  <w:style w:type="paragraph" w:styleId="TableofFigures">
    <w:name w:val="table of figures"/>
    <w:basedOn w:val="Normal"/>
    <w:next w:val="Normal"/>
    <w:uiPriority w:val="99"/>
    <w:unhideWhenUsed/>
    <w:rsid w:val="002933C9"/>
    <w:pPr>
      <w:tabs>
        <w:tab w:val="right" w:leader="dot" w:pos="9017"/>
      </w:tabs>
      <w:spacing w:after="0" w:line="360" w:lineRule="auto"/>
      <w:ind w:left="1418" w:hanging="440"/>
    </w:pPr>
    <w:rPr>
      <w:noProof/>
    </w:rPr>
  </w:style>
  <w:style w:type="paragraph" w:customStyle="1" w:styleId="ListBullet2">
    <w:name w:val="ListBullet 2"/>
    <w:basedOn w:val="ListBullet1"/>
    <w:link w:val="ListBullet2Char"/>
    <w:qFormat/>
    <w:rsid w:val="00532AD7"/>
    <w:pPr>
      <w:numPr>
        <w:ilvl w:val="1"/>
        <w:numId w:val="5"/>
      </w:numPr>
    </w:pPr>
  </w:style>
  <w:style w:type="paragraph" w:customStyle="1" w:styleId="ListBullet1">
    <w:name w:val="ListBullet 1"/>
    <w:basedOn w:val="Body"/>
    <w:link w:val="ListBullet1Char"/>
    <w:qFormat/>
    <w:rsid w:val="00FA641B"/>
    <w:pPr>
      <w:numPr>
        <w:numId w:val="4"/>
      </w:numPr>
      <w:spacing w:after="100" w:line="276" w:lineRule="auto"/>
    </w:pPr>
  </w:style>
  <w:style w:type="paragraph" w:customStyle="1" w:styleId="ListNumber1">
    <w:name w:val="ListNumber 1"/>
    <w:basedOn w:val="ListBullet1"/>
    <w:link w:val="ListNumber1Char"/>
    <w:qFormat/>
    <w:rsid w:val="009D0C16"/>
    <w:pPr>
      <w:numPr>
        <w:numId w:val="2"/>
      </w:numPr>
    </w:pPr>
  </w:style>
  <w:style w:type="character" w:customStyle="1" w:styleId="ListBullet2Char">
    <w:name w:val="ListBullet 2 Char"/>
    <w:basedOn w:val="DefaultParagraphFont"/>
    <w:link w:val="ListBullet2"/>
    <w:rsid w:val="00532AD7"/>
    <w:rPr>
      <w:sz w:val="22"/>
      <w:szCs w:val="22"/>
    </w:rPr>
  </w:style>
  <w:style w:type="character" w:customStyle="1" w:styleId="ListBullet1Char">
    <w:name w:val="ListBullet 1 Char"/>
    <w:basedOn w:val="BodyChar"/>
    <w:link w:val="ListBullet1"/>
    <w:rsid w:val="00FA641B"/>
    <w:rPr>
      <w:rFonts w:ascii="Tahoma" w:hAnsi="Tahoma"/>
      <w:sz w:val="22"/>
      <w:szCs w:val="22"/>
    </w:rPr>
  </w:style>
  <w:style w:type="paragraph" w:customStyle="1" w:styleId="Gambar">
    <w:name w:val="Gambar"/>
    <w:basedOn w:val="Body"/>
    <w:link w:val="GambarChar"/>
    <w:qFormat/>
    <w:rsid w:val="000D2EFC"/>
    <w:pPr>
      <w:pBdr>
        <w:top w:val="single" w:sz="4" w:space="1" w:color="244061"/>
        <w:left w:val="single" w:sz="4" w:space="4" w:color="244061"/>
        <w:bottom w:val="single" w:sz="4" w:space="1" w:color="244061"/>
        <w:right w:val="single" w:sz="4" w:space="4" w:color="244061"/>
      </w:pBdr>
      <w:spacing w:after="0" w:line="240" w:lineRule="auto"/>
      <w:ind w:left="1386"/>
      <w:jc w:val="center"/>
    </w:pPr>
    <w:rPr>
      <w:noProof/>
    </w:rPr>
  </w:style>
  <w:style w:type="character" w:customStyle="1" w:styleId="ListNumber1Char">
    <w:name w:val="ListNumber 1 Char"/>
    <w:basedOn w:val="ListBullet1Char"/>
    <w:link w:val="ListNumber1"/>
    <w:rsid w:val="009D0C16"/>
    <w:rPr>
      <w:rFonts w:ascii="Tahoma" w:hAnsi="Tahoma"/>
      <w:sz w:val="22"/>
      <w:szCs w:val="22"/>
    </w:rPr>
  </w:style>
  <w:style w:type="paragraph" w:customStyle="1" w:styleId="ListNumber2">
    <w:name w:val="ListNumber2"/>
    <w:basedOn w:val="ListNumber1"/>
    <w:link w:val="ListNumber2Char"/>
    <w:qFormat/>
    <w:rsid w:val="00F25BB4"/>
    <w:pPr>
      <w:numPr>
        <w:ilvl w:val="1"/>
      </w:numPr>
    </w:pPr>
  </w:style>
  <w:style w:type="character" w:customStyle="1" w:styleId="GambarChar">
    <w:name w:val="Gambar Char"/>
    <w:basedOn w:val="BodyChar"/>
    <w:link w:val="Gambar"/>
    <w:rsid w:val="000D2EFC"/>
    <w:rPr>
      <w:rFonts w:ascii="Tahoma" w:hAnsi="Tahoma"/>
      <w:noProof/>
      <w:sz w:val="22"/>
      <w:szCs w:val="22"/>
    </w:rPr>
  </w:style>
  <w:style w:type="numbering" w:customStyle="1" w:styleId="Style1">
    <w:name w:val="Style1"/>
    <w:uiPriority w:val="99"/>
    <w:rsid w:val="00FA641B"/>
    <w:pPr>
      <w:numPr>
        <w:numId w:val="3"/>
      </w:numPr>
    </w:pPr>
  </w:style>
  <w:style w:type="character" w:customStyle="1" w:styleId="ListNumber2Char">
    <w:name w:val="ListNumber2 Char"/>
    <w:basedOn w:val="ListNumber1Char"/>
    <w:link w:val="ListNumber2"/>
    <w:rsid w:val="00F25BB4"/>
    <w:rPr>
      <w:rFonts w:ascii="Tahoma" w:hAnsi="Tahoma"/>
      <w:sz w:val="22"/>
      <w:szCs w:val="22"/>
    </w:rPr>
  </w:style>
  <w:style w:type="paragraph" w:customStyle="1" w:styleId="ListBullet3">
    <w:name w:val="ListBullet 3"/>
    <w:basedOn w:val="ListBullet2"/>
    <w:link w:val="ListBullet3Char"/>
    <w:qFormat/>
    <w:rsid w:val="00103416"/>
    <w:pPr>
      <w:numPr>
        <w:ilvl w:val="2"/>
        <w:numId w:val="6"/>
      </w:numPr>
    </w:pPr>
  </w:style>
  <w:style w:type="character" w:customStyle="1" w:styleId="ListBullet3Char">
    <w:name w:val="ListBullet 3 Char"/>
    <w:basedOn w:val="ListBullet2Char"/>
    <w:link w:val="ListBullet3"/>
    <w:rsid w:val="00103416"/>
    <w:rPr>
      <w:sz w:val="22"/>
      <w:szCs w:val="22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A266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A266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A2668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DA2668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A2668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DA2668"/>
    <w:rPr>
      <w:vertAlign w:val="superscript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F2225"/>
    <w:pPr>
      <w:spacing w:after="0" w:line="240" w:lineRule="auto"/>
    </w:pPr>
    <w:rPr>
      <w:rFonts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unhideWhenUsed/>
    <w:rsid w:val="008016C2"/>
    <w:pPr>
      <w:tabs>
        <w:tab w:val="right" w:pos="9017"/>
      </w:tabs>
      <w:spacing w:after="0"/>
      <w:ind w:left="220" w:hanging="220"/>
    </w:pPr>
    <w:rPr>
      <w:b/>
      <w:i/>
      <w:iCs/>
      <w:noProof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F2225"/>
    <w:rPr>
      <w:rFonts w:ascii="Tahoma" w:hAnsi="Tahoma" w:cs="Tahoma"/>
      <w:sz w:val="16"/>
      <w:szCs w:val="16"/>
    </w:rPr>
  </w:style>
  <w:style w:type="paragraph" w:customStyle="1" w:styleId="JudulIndex">
    <w:name w:val="Judul Index"/>
    <w:basedOn w:val="Normal"/>
    <w:link w:val="JudulIndexChar"/>
    <w:qFormat/>
    <w:rsid w:val="00BB34AF"/>
  </w:style>
  <w:style w:type="paragraph" w:styleId="Index2">
    <w:name w:val="index 2"/>
    <w:basedOn w:val="Normal"/>
    <w:next w:val="Normal"/>
    <w:autoRedefine/>
    <w:uiPriority w:val="99"/>
    <w:unhideWhenUsed/>
    <w:rsid w:val="009065D8"/>
    <w:pPr>
      <w:spacing w:after="0"/>
      <w:ind w:left="440" w:hanging="220"/>
    </w:pPr>
    <w:rPr>
      <w:sz w:val="20"/>
      <w:szCs w:val="20"/>
    </w:rPr>
  </w:style>
  <w:style w:type="character" w:customStyle="1" w:styleId="JudulIndexChar">
    <w:name w:val="Judul Index Char"/>
    <w:basedOn w:val="DefaultParagraphFont"/>
    <w:link w:val="JudulIndex"/>
    <w:rsid w:val="00BB34AF"/>
  </w:style>
  <w:style w:type="paragraph" w:styleId="Index3">
    <w:name w:val="index 3"/>
    <w:basedOn w:val="Normal"/>
    <w:next w:val="Normal"/>
    <w:autoRedefine/>
    <w:uiPriority w:val="99"/>
    <w:unhideWhenUsed/>
    <w:rsid w:val="009065D8"/>
    <w:pPr>
      <w:spacing w:after="0"/>
      <w:ind w:left="660" w:hanging="220"/>
    </w:pPr>
    <w:rPr>
      <w:sz w:val="20"/>
      <w:szCs w:val="20"/>
    </w:rPr>
  </w:style>
  <w:style w:type="paragraph" w:styleId="Index4">
    <w:name w:val="index 4"/>
    <w:basedOn w:val="Normal"/>
    <w:next w:val="Normal"/>
    <w:autoRedefine/>
    <w:uiPriority w:val="99"/>
    <w:unhideWhenUsed/>
    <w:rsid w:val="009065D8"/>
    <w:pPr>
      <w:spacing w:after="0"/>
      <w:ind w:left="880" w:hanging="220"/>
    </w:pPr>
    <w:rPr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unhideWhenUsed/>
    <w:rsid w:val="009065D8"/>
    <w:pPr>
      <w:spacing w:after="0"/>
      <w:ind w:left="1100" w:hanging="220"/>
    </w:pPr>
    <w:rPr>
      <w:sz w:val="20"/>
      <w:szCs w:val="20"/>
    </w:rPr>
  </w:style>
  <w:style w:type="paragraph" w:styleId="Index6">
    <w:name w:val="index 6"/>
    <w:basedOn w:val="Normal"/>
    <w:next w:val="Normal"/>
    <w:autoRedefine/>
    <w:uiPriority w:val="99"/>
    <w:unhideWhenUsed/>
    <w:rsid w:val="009065D8"/>
    <w:pPr>
      <w:spacing w:after="0"/>
      <w:ind w:left="1320" w:hanging="220"/>
    </w:pPr>
    <w:rPr>
      <w:sz w:val="20"/>
      <w:szCs w:val="20"/>
    </w:rPr>
  </w:style>
  <w:style w:type="paragraph" w:styleId="Index7">
    <w:name w:val="index 7"/>
    <w:basedOn w:val="Normal"/>
    <w:next w:val="Normal"/>
    <w:autoRedefine/>
    <w:uiPriority w:val="99"/>
    <w:unhideWhenUsed/>
    <w:rsid w:val="009065D8"/>
    <w:pPr>
      <w:spacing w:after="0"/>
      <w:ind w:left="1540" w:hanging="220"/>
    </w:pPr>
    <w:rPr>
      <w:sz w:val="20"/>
      <w:szCs w:val="20"/>
    </w:rPr>
  </w:style>
  <w:style w:type="paragraph" w:styleId="Index8">
    <w:name w:val="index 8"/>
    <w:basedOn w:val="Normal"/>
    <w:next w:val="Normal"/>
    <w:autoRedefine/>
    <w:uiPriority w:val="99"/>
    <w:unhideWhenUsed/>
    <w:rsid w:val="009065D8"/>
    <w:pPr>
      <w:spacing w:after="0"/>
      <w:ind w:left="1760" w:hanging="220"/>
    </w:pPr>
    <w:rPr>
      <w:sz w:val="20"/>
      <w:szCs w:val="20"/>
    </w:rPr>
  </w:style>
  <w:style w:type="paragraph" w:styleId="Index9">
    <w:name w:val="index 9"/>
    <w:basedOn w:val="Normal"/>
    <w:next w:val="Normal"/>
    <w:autoRedefine/>
    <w:uiPriority w:val="99"/>
    <w:unhideWhenUsed/>
    <w:rsid w:val="009065D8"/>
    <w:pPr>
      <w:spacing w:after="0"/>
      <w:ind w:left="1980" w:hanging="220"/>
    </w:pPr>
    <w:rPr>
      <w:sz w:val="20"/>
      <w:szCs w:val="20"/>
    </w:rPr>
  </w:style>
  <w:style w:type="paragraph" w:styleId="IndexHeading">
    <w:name w:val="index heading"/>
    <w:basedOn w:val="Normal"/>
    <w:next w:val="Index1"/>
    <w:uiPriority w:val="99"/>
    <w:unhideWhenUsed/>
    <w:rsid w:val="009065D8"/>
    <w:pPr>
      <w:spacing w:after="0"/>
    </w:pPr>
    <w:rPr>
      <w:sz w:val="20"/>
      <w:szCs w:val="20"/>
    </w:rPr>
  </w:style>
  <w:style w:type="paragraph" w:styleId="BodyText">
    <w:name w:val="Body Text"/>
    <w:aliases w:val=" Char"/>
    <w:basedOn w:val="Normal"/>
    <w:link w:val="BodyTextChar"/>
    <w:semiHidden/>
    <w:rsid w:val="007D3403"/>
    <w:pPr>
      <w:spacing w:after="240" w:line="240" w:lineRule="atLeast"/>
      <w:ind w:firstLine="360"/>
      <w:jc w:val="both"/>
    </w:pPr>
    <w:rPr>
      <w:rFonts w:ascii="Garamond" w:eastAsia="Times New Roman" w:hAnsi="Garamond"/>
      <w:szCs w:val="20"/>
    </w:rPr>
  </w:style>
  <w:style w:type="character" w:customStyle="1" w:styleId="BodyTextChar">
    <w:name w:val="Body Text Char"/>
    <w:aliases w:val=" Char Char"/>
    <w:basedOn w:val="DefaultParagraphFont"/>
    <w:link w:val="BodyText"/>
    <w:semiHidden/>
    <w:rsid w:val="007D3403"/>
    <w:rPr>
      <w:rFonts w:ascii="Garamond" w:eastAsia="Times New Roman" w:hAnsi="Garamond"/>
      <w:sz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394600"/>
    <w:pPr>
      <w:ind w:left="660"/>
    </w:pPr>
  </w:style>
  <w:style w:type="paragraph" w:customStyle="1" w:styleId="PCI-Bullet1">
    <w:name w:val="PCI-Bullet1"/>
    <w:basedOn w:val="Normal"/>
    <w:rsid w:val="005F06E1"/>
    <w:pPr>
      <w:numPr>
        <w:numId w:val="9"/>
      </w:numPr>
      <w:spacing w:before="120" w:after="0" w:line="240" w:lineRule="auto"/>
      <w:ind w:left="714" w:hanging="357"/>
    </w:pPr>
    <w:rPr>
      <w:rFonts w:ascii="Times New Roman" w:eastAsia="Times New Roman" w:hAnsi="Times New Roman"/>
      <w:szCs w:val="24"/>
      <w:lang w:val="id-ID"/>
    </w:rPr>
  </w:style>
  <w:style w:type="paragraph" w:customStyle="1" w:styleId="PCI-Bullet2">
    <w:name w:val="PCI-Bullet2"/>
    <w:basedOn w:val="Normal"/>
    <w:rsid w:val="005F06E1"/>
    <w:pPr>
      <w:numPr>
        <w:ilvl w:val="1"/>
        <w:numId w:val="9"/>
      </w:numPr>
      <w:spacing w:after="0" w:line="240" w:lineRule="auto"/>
      <w:ind w:left="1434" w:hanging="357"/>
    </w:pPr>
    <w:rPr>
      <w:rFonts w:ascii="Times New Roman" w:eastAsia="Times New Roman" w:hAnsi="Times New Roman"/>
      <w:szCs w:val="24"/>
      <w:lang w:val="id-ID"/>
    </w:rPr>
  </w:style>
  <w:style w:type="character" w:styleId="PageNumber">
    <w:name w:val="page number"/>
    <w:rsid w:val="00FB62DC"/>
    <w:rPr>
      <w:rFonts w:ascii="Verdana" w:hAnsi="Verdana"/>
      <w:sz w:val="16"/>
    </w:rPr>
  </w:style>
  <w:style w:type="paragraph" w:customStyle="1" w:styleId="Body-Text">
    <w:name w:val="Body-Text"/>
    <w:basedOn w:val="Normal"/>
    <w:link w:val="Body-TextChar"/>
    <w:qFormat/>
    <w:rsid w:val="00735EAD"/>
    <w:pPr>
      <w:spacing w:before="200" w:after="0" w:line="360" w:lineRule="auto"/>
      <w:jc w:val="both"/>
    </w:pPr>
    <w:rPr>
      <w:rFonts w:ascii="Verdana" w:eastAsia="Times New Roman" w:hAnsi="Verdana" w:cs="Tahoma"/>
      <w:noProof/>
      <w:lang w:val="id-ID" w:bidi="en-US"/>
    </w:rPr>
  </w:style>
  <w:style w:type="character" w:customStyle="1" w:styleId="Body-TextChar">
    <w:name w:val="Body-Text Char"/>
    <w:basedOn w:val="DefaultParagraphFont"/>
    <w:link w:val="Body-Text"/>
    <w:locked/>
    <w:rsid w:val="00735EAD"/>
    <w:rPr>
      <w:rFonts w:ascii="Verdana" w:eastAsia="Times New Roman" w:hAnsi="Verdana" w:cs="Tahoma"/>
      <w:noProof/>
      <w:sz w:val="22"/>
      <w:szCs w:val="22"/>
      <w:lang w:val="id-ID" w:bidi="en-US"/>
    </w:rPr>
  </w:style>
  <w:style w:type="paragraph" w:customStyle="1" w:styleId="Mailer">
    <w:name w:val="Mailer"/>
    <w:basedOn w:val="Normal"/>
    <w:link w:val="MailerChar"/>
    <w:qFormat/>
    <w:rsid w:val="00735EAD"/>
    <w:pPr>
      <w:spacing w:before="200" w:after="0" w:line="240" w:lineRule="auto"/>
    </w:pPr>
    <w:rPr>
      <w:rFonts w:ascii="Century Gothic" w:eastAsia="Times New Roman" w:hAnsi="Century Gothic"/>
      <w:b/>
      <w:color w:val="666666"/>
      <w:sz w:val="20"/>
      <w:szCs w:val="24"/>
      <w:lang w:bidi="en-US"/>
    </w:rPr>
  </w:style>
  <w:style w:type="character" w:customStyle="1" w:styleId="MailerChar">
    <w:name w:val="Mailer Char"/>
    <w:basedOn w:val="DefaultParagraphFont"/>
    <w:link w:val="Mailer"/>
    <w:rsid w:val="00735EAD"/>
    <w:rPr>
      <w:rFonts w:ascii="Century Gothic" w:eastAsia="Times New Roman" w:hAnsi="Century Gothic"/>
      <w:b/>
      <w:color w:val="666666"/>
      <w:szCs w:val="24"/>
      <w:lang w:bidi="en-US"/>
    </w:rPr>
  </w:style>
  <w:style w:type="paragraph" w:customStyle="1" w:styleId="Style1edited">
    <w:name w:val="Style1edited"/>
    <w:basedOn w:val="Heading3"/>
    <w:rsid w:val="00735EAD"/>
    <w:pPr>
      <w:numPr>
        <w:ilvl w:val="0"/>
        <w:numId w:val="10"/>
      </w:numPr>
      <w:pBdr>
        <w:top w:val="single" w:sz="4" w:space="1" w:color="17365D"/>
        <w:left w:val="thinThickSmallGap" w:sz="24" w:space="4" w:color="17365D"/>
        <w:bottom w:val="single" w:sz="12" w:space="1" w:color="3691AA"/>
      </w:pBdr>
      <w:shd w:val="clear" w:color="auto" w:fill="FFFFFF"/>
      <w:spacing w:line="360" w:lineRule="auto"/>
      <w:jc w:val="both"/>
    </w:pPr>
    <w:rPr>
      <w:rFonts w:ascii="Century Gothic" w:eastAsia="HYPost-Light" w:hAnsi="Century Gothic" w:cs="Times New Roman"/>
      <w:b/>
      <w:iCs/>
      <w:smallCaps/>
      <w:noProof w:val="0"/>
      <w:color w:val="2F6130"/>
      <w:spacing w:val="5"/>
      <w:sz w:val="20"/>
      <w:szCs w:val="20"/>
      <w:lang w:bidi="en-US"/>
    </w:rPr>
  </w:style>
  <w:style w:type="paragraph" w:customStyle="1" w:styleId="Style3">
    <w:name w:val="Style 3"/>
    <w:basedOn w:val="Normal"/>
    <w:rsid w:val="003C0CBF"/>
    <w:pPr>
      <w:widowControl w:val="0"/>
      <w:tabs>
        <w:tab w:val="left" w:pos="5976"/>
        <w:tab w:val="left" w:pos="7272"/>
      </w:tabs>
      <w:spacing w:after="0" w:line="360" w:lineRule="auto"/>
      <w:ind w:left="144" w:firstLine="72"/>
      <w:jc w:val="both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4">
    <w:name w:val="Style 4"/>
    <w:basedOn w:val="Normal"/>
    <w:rsid w:val="003C0CBF"/>
    <w:pPr>
      <w:widowControl w:val="0"/>
      <w:spacing w:after="0" w:line="360" w:lineRule="auto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5">
    <w:name w:val="Style 5"/>
    <w:basedOn w:val="Normal"/>
    <w:rsid w:val="00D473B3"/>
    <w:pPr>
      <w:widowControl w:val="0"/>
      <w:spacing w:after="0" w:line="360" w:lineRule="auto"/>
      <w:ind w:left="936" w:hanging="504"/>
      <w:jc w:val="both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6">
    <w:name w:val="Style 6"/>
    <w:basedOn w:val="Normal"/>
    <w:rsid w:val="00FE0D9D"/>
    <w:pPr>
      <w:widowControl w:val="0"/>
      <w:tabs>
        <w:tab w:val="left" w:pos="1656"/>
      </w:tabs>
      <w:spacing w:after="0" w:line="360" w:lineRule="auto"/>
      <w:ind w:left="1692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7">
    <w:name w:val="Style 7"/>
    <w:basedOn w:val="Normal"/>
    <w:rsid w:val="00FE0D9D"/>
    <w:pPr>
      <w:widowControl w:val="0"/>
      <w:tabs>
        <w:tab w:val="left" w:pos="1008"/>
      </w:tabs>
      <w:spacing w:after="0" w:line="432" w:lineRule="atLeast"/>
      <w:ind w:left="1044" w:hanging="288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8">
    <w:name w:val="Style 8"/>
    <w:basedOn w:val="Normal"/>
    <w:rsid w:val="00FE0D9D"/>
    <w:pPr>
      <w:widowControl w:val="0"/>
      <w:tabs>
        <w:tab w:val="left" w:pos="1044"/>
      </w:tabs>
      <w:spacing w:after="0" w:line="360" w:lineRule="auto"/>
      <w:ind w:left="1044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Style9">
    <w:name w:val="Style 9"/>
    <w:basedOn w:val="Normal"/>
    <w:rsid w:val="00FE0D9D"/>
    <w:pPr>
      <w:widowControl w:val="0"/>
      <w:tabs>
        <w:tab w:val="left" w:pos="2304"/>
      </w:tabs>
      <w:spacing w:after="0" w:line="360" w:lineRule="auto"/>
      <w:ind w:left="2340" w:hanging="252"/>
    </w:pPr>
    <w:rPr>
      <w:rFonts w:ascii="Times New Roman" w:eastAsia="Times New Roman" w:hAnsi="Times New Roman"/>
      <w:color w:val="000000"/>
      <w:sz w:val="20"/>
      <w:szCs w:val="20"/>
    </w:rPr>
  </w:style>
  <w:style w:type="paragraph" w:customStyle="1" w:styleId="Heading2A">
    <w:name w:val="Heading 2A"/>
    <w:basedOn w:val="Heading2"/>
    <w:link w:val="Heading2AChar"/>
    <w:rsid w:val="003D10AE"/>
    <w:pPr>
      <w:numPr>
        <w:ilvl w:val="0"/>
        <w:numId w:val="0"/>
      </w:numPr>
      <w:ind w:left="720" w:hanging="720"/>
    </w:pPr>
    <w:rPr>
      <w:caps/>
      <w:color w:val="17365D" w:themeColor="text2" w:themeShade="BF"/>
      <w:sz w:val="24"/>
      <w:szCs w:val="24"/>
      <w:lang w:val="en-US"/>
    </w:rPr>
  </w:style>
  <w:style w:type="paragraph" w:customStyle="1" w:styleId="Heading30">
    <w:name w:val="Heading3"/>
    <w:basedOn w:val="Heading2"/>
    <w:link w:val="Heading3Char0"/>
    <w:qFormat/>
    <w:rsid w:val="005509AA"/>
    <w:pPr>
      <w:numPr>
        <w:ilvl w:val="2"/>
      </w:numPr>
      <w:ind w:left="1440" w:hanging="720"/>
    </w:pPr>
    <w:rPr>
      <w:sz w:val="24"/>
    </w:rPr>
  </w:style>
  <w:style w:type="character" w:customStyle="1" w:styleId="Heading2AChar">
    <w:name w:val="Heading 2A Char"/>
    <w:basedOn w:val="Heading2Char"/>
    <w:link w:val="Heading2A"/>
    <w:rsid w:val="003D10AE"/>
    <w:rPr>
      <w:rFonts w:ascii="Impact" w:hAnsi="Impact" w:cs="Helvetica"/>
      <w:caps w:val="0"/>
      <w:noProof/>
      <w:color w:val="17365D" w:themeColor="text2" w:themeShade="BF"/>
      <w:sz w:val="24"/>
      <w:szCs w:val="24"/>
      <w:lang w:val="id-ID"/>
    </w:rPr>
  </w:style>
  <w:style w:type="character" w:customStyle="1" w:styleId="Heading3Char0">
    <w:name w:val="Heading3 Char"/>
    <w:basedOn w:val="Heading2Char"/>
    <w:link w:val="Heading30"/>
    <w:rsid w:val="005509AA"/>
    <w:rPr>
      <w:rFonts w:ascii="Impact" w:hAnsi="Impact" w:cs="Helvetica"/>
      <w:noProof/>
      <w:color w:val="17365D"/>
      <w:sz w:val="24"/>
      <w:szCs w:val="28"/>
      <w:lang w:val="id-ID"/>
    </w:rPr>
  </w:style>
  <w:style w:type="character" w:customStyle="1" w:styleId="id08b">
    <w:name w:val="id08b"/>
    <w:rsid w:val="001E464A"/>
  </w:style>
  <w:style w:type="paragraph" w:customStyle="1" w:styleId="gambar11">
    <w:name w:val="gambar 1.1"/>
    <w:basedOn w:val="Body"/>
    <w:link w:val="gambar11Char"/>
    <w:qFormat/>
    <w:rsid w:val="00412737"/>
    <w:pPr>
      <w:ind w:left="0"/>
      <w:jc w:val="center"/>
    </w:pPr>
    <w:rPr>
      <w:rFonts w:cs="Tahoma"/>
      <w:i/>
      <w:sz w:val="24"/>
      <w:szCs w:val="24"/>
    </w:rPr>
  </w:style>
  <w:style w:type="character" w:customStyle="1" w:styleId="gambar11Char">
    <w:name w:val="gambar 1.1 Char"/>
    <w:basedOn w:val="BodyChar"/>
    <w:link w:val="gambar11"/>
    <w:rsid w:val="00412737"/>
    <w:rPr>
      <w:rFonts w:ascii="Tahoma" w:hAnsi="Tahoma" w:cs="Tahoma"/>
      <w:i/>
      <w:sz w:val="24"/>
      <w:szCs w:val="24"/>
    </w:rPr>
  </w:style>
  <w:style w:type="character" w:styleId="Strong">
    <w:name w:val="Strong"/>
    <w:uiPriority w:val="22"/>
    <w:qFormat/>
    <w:rsid w:val="00AC1ED3"/>
    <w:rPr>
      <w:b/>
      <w:bCs/>
    </w:rPr>
  </w:style>
  <w:style w:type="table" w:styleId="TableGrid">
    <w:name w:val="Table Grid"/>
    <w:basedOn w:val="TableNormal"/>
    <w:uiPriority w:val="59"/>
    <w:rsid w:val="00D06A6F"/>
    <w:rPr>
      <w:rFonts w:eastAsia="Times New Roma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40">
    <w:name w:val="Heading4"/>
    <w:basedOn w:val="Heading30"/>
    <w:link w:val="Heading4Char0"/>
    <w:qFormat/>
    <w:rsid w:val="00E627AA"/>
    <w:pPr>
      <w:numPr>
        <w:ilvl w:val="3"/>
        <w:numId w:val="16"/>
      </w:numPr>
    </w:pPr>
    <w:rPr>
      <w:szCs w:val="24"/>
      <w:lang w:val="en-US"/>
    </w:rPr>
  </w:style>
  <w:style w:type="character" w:customStyle="1" w:styleId="Heading4Char0">
    <w:name w:val="Heading4 Char"/>
    <w:basedOn w:val="Heading3Char0"/>
    <w:link w:val="Heading40"/>
    <w:rsid w:val="00E627AA"/>
    <w:rPr>
      <w:rFonts w:ascii="Impact" w:hAnsi="Impact" w:cs="Helvetica"/>
      <w:caps w:val="0"/>
      <w:noProof/>
      <w:color w:val="17365D"/>
      <w:sz w:val="24"/>
      <w:szCs w:val="24"/>
      <w:lang w:val="id-ID"/>
    </w:rPr>
  </w:style>
  <w:style w:type="character" w:customStyle="1" w:styleId="yiv1053102521">
    <w:name w:val="yiv1053102521"/>
    <w:basedOn w:val="DefaultParagraphFont"/>
    <w:rsid w:val="00C56BA7"/>
  </w:style>
  <w:style w:type="character" w:customStyle="1" w:styleId="apple-converted-space">
    <w:name w:val="apple-converted-space"/>
    <w:basedOn w:val="DefaultParagraphFont"/>
    <w:rsid w:val="00C56BA7"/>
  </w:style>
  <w:style w:type="paragraph" w:styleId="NormalWeb">
    <w:name w:val="Normal (Web)"/>
    <w:basedOn w:val="Normal"/>
    <w:uiPriority w:val="99"/>
    <w:semiHidden/>
    <w:unhideWhenUsed/>
    <w:rsid w:val="00DC536D"/>
    <w:pPr>
      <w:spacing w:before="100" w:beforeAutospacing="1" w:after="100" w:afterAutospacing="1" w:line="240" w:lineRule="auto"/>
    </w:pPr>
    <w:rPr>
      <w:rFonts w:ascii="Times New Roman" w:eastAsiaTheme="minorEastAsia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8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8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2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2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2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01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2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32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3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4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7" Type="http://schemas.openxmlformats.org/officeDocument/2006/relationships/webSettings" Target="webSetting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4.png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4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footer" Target="footer2.xml"/><Relationship Id="rId8" Type="http://schemas.openxmlformats.org/officeDocument/2006/relationships/footnotes" Target="footnotes.xml"/><Relationship Id="rId3" Type="http://schemas.openxmlformats.org/officeDocument/2006/relationships/customXml" Target="../customXml/item2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</PublishDate>
  <Abstract>[Ketik tambahan keterangan disini seperti: Nama Program, Nama Kegiatan, Departemen, Subdit dan lain-lain.  Ketik tambahan keterangan disini seperti: Nama Program, Nama Kegiatan, Departemen, Subdit dan lain-lain.]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t08</b:Tag>
    <b:SourceType>Book</b:SourceType>
    <b:Guid>{6CE0A5ED-DFA6-4B77-92B7-575FA642BE77}</b:Guid>
    <b:Author>
      <b:Author>
        <b:NameList>
          <b:Person>
            <b:Last>1</b:Last>
            <b:First>Author</b:First>
          </b:Person>
        </b:NameList>
      </b:Author>
    </b:Author>
    <b:Title>Judul Buku</b:Title>
    <b:Year>2008</b:Year>
    <b:City>Jakarta</b:City>
    <b:Publisher>Gramedia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EDF7A5B-33A4-48F2-BC2B-14C4A11213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</Pages>
  <Words>6354</Words>
  <Characters>36224</Characters>
  <Application>Microsoft Office Word</Application>
  <DocSecurity>0</DocSecurity>
  <Lines>301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etik Judul Laporan Disini</vt:lpstr>
    </vt:vector>
  </TitlesOfParts>
  <Company>HP</Company>
  <LinksUpToDate>false</LinksUpToDate>
  <CharactersWithSpaces>42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tik Judul Laporan Disini</dc:title>
  <dc:subject>Standard Style 2009 for Proposal &amp; Report</dc:subject>
  <dc:creator>PT.NSP - [2015]</dc:creator>
  <cp:keywords>Matrica Report</cp:keywords>
  <dc:description>Matrica Standard Style for Proposal &amp; Report. http://www.matrica.co.id</dc:description>
  <cp:lastModifiedBy>ismail - [2010]</cp:lastModifiedBy>
  <cp:revision>8</cp:revision>
  <cp:lastPrinted>2012-03-07T10:04:00Z</cp:lastPrinted>
  <dcterms:created xsi:type="dcterms:W3CDTF">2015-09-21T04:06:00Z</dcterms:created>
  <dcterms:modified xsi:type="dcterms:W3CDTF">2015-09-23T04:23:00Z</dcterms:modified>
  <cp:category>Report</cp:category>
</cp:coreProperties>
</file>